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9111E7" w14:textId="09BF6D7D" w:rsidR="00BE163D" w:rsidRPr="00077D56" w:rsidRDefault="00B63722"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61CF0F38" w:rsidR="00DE1E5E" w:rsidRPr="00BE163D" w:rsidRDefault="002C621A" w:rsidP="006C7C23">
      <w:pPr>
        <w:jc w:val="center"/>
        <w:rPr>
          <w:szCs w:val="20"/>
        </w:rPr>
      </w:pPr>
      <w:r w:rsidRPr="00BE163D">
        <w:rPr>
          <w:szCs w:val="20"/>
        </w:rPr>
        <w:t>17</w:t>
      </w:r>
      <w:r w:rsidR="00A40031" w:rsidRPr="00BE163D">
        <w:rPr>
          <w:szCs w:val="20"/>
        </w:rPr>
        <w:t xml:space="preserve"> </w:t>
      </w:r>
      <w:r w:rsidRPr="00BE163D">
        <w:rPr>
          <w:szCs w:val="20"/>
        </w:rPr>
        <w:t>September</w:t>
      </w:r>
      <w:r w:rsidR="00F76DD7">
        <w:rPr>
          <w:szCs w:val="20"/>
        </w:rPr>
        <w:t xml:space="preserve"> 2016</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4DA40423" w14:textId="7577FCF3" w:rsidR="00F76DD7" w:rsidRDefault="00B63722" w:rsidP="00B63722">
      <w:pPr>
        <w:jc w:val="both"/>
        <w:rPr>
          <w:sz w:val="22"/>
        </w:rPr>
      </w:pPr>
      <w:r w:rsidRPr="00BE163D">
        <w:rPr>
          <w:noProof/>
          <w:sz w:val="22"/>
        </w:rPr>
        <w:drawing>
          <wp:anchor distT="0" distB="0" distL="114300" distR="114300" simplePos="0" relativeHeight="251667456" behindDoc="0" locked="0" layoutInCell="1" allowOverlap="1" wp14:anchorId="42113402" wp14:editId="7118A852">
            <wp:simplePos x="0" y="0"/>
            <wp:positionH relativeFrom="margin">
              <wp:align>left</wp:align>
            </wp:positionH>
            <wp:positionV relativeFrom="paragraph">
              <wp:posOffset>29845</wp:posOffset>
            </wp:positionV>
            <wp:extent cx="3376930" cy="2434590"/>
            <wp:effectExtent l="0" t="0" r="0" b="38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376930" cy="2434590"/>
                    </a:xfrm>
                    <a:prstGeom prst="rect">
                      <a:avLst/>
                    </a:prstGeom>
                  </pic:spPr>
                </pic:pic>
              </a:graphicData>
            </a:graphic>
            <wp14:sizeRelH relativeFrom="margin">
              <wp14:pctWidth>0</wp14:pctWidth>
            </wp14:sizeRelH>
            <wp14:sizeRelV relativeFrom="margin">
              <wp14:pctHeight>0</wp14:pctHeight>
            </wp14:sizeRelV>
          </wp:anchor>
        </w:drawing>
      </w:r>
    </w:p>
    <w:p w14:paraId="010B3689" w14:textId="558AC003" w:rsidR="00BE163D" w:rsidRPr="00F76DD7" w:rsidRDefault="00F76DD7" w:rsidP="00B63722">
      <w:pPr>
        <w:jc w:val="both"/>
        <w:rPr>
          <w:sz w:val="24"/>
          <w:szCs w:val="24"/>
        </w:rPr>
      </w:pPr>
      <w:r>
        <w:rPr>
          <w:sz w:val="24"/>
          <w:szCs w:val="24"/>
        </w:rPr>
        <w:br/>
      </w:r>
      <w:r w:rsidRPr="00F76DD7">
        <w:rPr>
          <w:sz w:val="24"/>
          <w:szCs w:val="24"/>
        </w:rPr>
        <w:t xml:space="preserve">My </w:t>
      </w:r>
      <w:r w:rsidR="00BE163D" w:rsidRPr="00F76DD7">
        <w:rPr>
          <w:sz w:val="24"/>
          <w:szCs w:val="24"/>
        </w:rPr>
        <w:t xml:space="preserve">Dad cannot operate normal music players. But he can operate this music player because it operates like a familiar two-know radio. </w:t>
      </w:r>
      <w:r w:rsidRPr="00F76DD7">
        <w:rPr>
          <w:sz w:val="24"/>
          <w:szCs w:val="24"/>
        </w:rPr>
        <w:t>My son &amp; I</w:t>
      </w:r>
      <w:r w:rsidR="00BE163D" w:rsidRPr="00F76DD7">
        <w:rPr>
          <w:sz w:val="24"/>
          <w:szCs w:val="24"/>
        </w:rPr>
        <w:t xml:space="preserve"> </w:t>
      </w:r>
      <w:r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feel when listening to their favorite music.</w:t>
      </w:r>
    </w:p>
    <w:p w14:paraId="59597DED" w14:textId="16BEAA6F" w:rsidR="00B63722" w:rsidRPr="00F76DD7" w:rsidRDefault="00B63722" w:rsidP="00B63722">
      <w:pPr>
        <w:jc w:val="both"/>
        <w:rPr>
          <w:sz w:val="24"/>
          <w:szCs w:val="24"/>
        </w:rPr>
      </w:pPr>
      <w:r w:rsidRPr="00F76DD7">
        <w:rPr>
          <w:sz w:val="24"/>
          <w:szCs w:val="24"/>
        </w:rPr>
        <w:t xml:space="preserve"> </w:t>
      </w:r>
      <w:r w:rsidR="00F76DD7" w:rsidRPr="00F76DD7">
        <w:rPr>
          <w:sz w:val="24"/>
          <w:szCs w:val="24"/>
        </w:rPr>
        <w:t>It’s easier than you think to make one</w:t>
      </w:r>
      <w:r w:rsidRPr="00F76DD7">
        <w:rPr>
          <w:sz w:val="24"/>
          <w:szCs w:val="24"/>
        </w:rPr>
        <w:t xml:space="preserve">. You can order the parts </w:t>
      </w:r>
      <w:r w:rsidR="00F76DD7">
        <w:rPr>
          <w:sz w:val="24"/>
          <w:szCs w:val="24"/>
        </w:rPr>
        <w:t>online</w:t>
      </w:r>
      <w:r w:rsidR="00F76DD7" w:rsidRPr="00F76DD7">
        <w:rPr>
          <w:sz w:val="24"/>
          <w:szCs w:val="24"/>
        </w:rPr>
        <w:t xml:space="preserve">. </w:t>
      </w:r>
      <w:r w:rsidRPr="00F76DD7">
        <w:rPr>
          <w:sz w:val="24"/>
          <w:szCs w:val="24"/>
        </w:rPr>
        <w:t xml:space="preserve">No soldering required. </w:t>
      </w:r>
      <w:r w:rsidR="00F76DD7" w:rsidRPr="00F76DD7">
        <w:rPr>
          <w:sz w:val="24"/>
          <w:szCs w:val="24"/>
        </w:rPr>
        <w:t xml:space="preserve">The hardest part is </w:t>
      </w:r>
      <w:r w:rsidRPr="00F76DD7">
        <w:rPr>
          <w:sz w:val="24"/>
          <w:szCs w:val="24"/>
        </w:rPr>
        <w:t xml:space="preserve">copying the software to the </w:t>
      </w:r>
      <w:r w:rsidR="00F76DD7" w:rsidRPr="00F76DD7">
        <w:rPr>
          <w:sz w:val="24"/>
          <w:szCs w:val="24"/>
        </w:rPr>
        <w:t>memory</w:t>
      </w:r>
      <w:r w:rsidR="00BE163D" w:rsidRPr="00F76DD7">
        <w:rPr>
          <w:sz w:val="24"/>
          <w:szCs w:val="24"/>
        </w:rPr>
        <w:t xml:space="preserve"> card. </w:t>
      </w:r>
    </w:p>
    <w:p w14:paraId="3A3A9001" w14:textId="54A73D35" w:rsidR="006C7C23" w:rsidRDefault="006C7C23" w:rsidP="00B63722">
      <w:pPr>
        <w:jc w:val="both"/>
      </w:pPr>
    </w:p>
    <w:p w14:paraId="57E97C79" w14:textId="77777777" w:rsidR="00F76DD7" w:rsidRDefault="00F76DD7" w:rsidP="00B63722">
      <w:pPr>
        <w:jc w:val="both"/>
      </w:pPr>
    </w:p>
    <w:p w14:paraId="6A98C860" w14:textId="6A519C63"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572C16">
            <w:pPr>
              <w:rPr>
                <w:b/>
                <w:sz w:val="24"/>
                <w:szCs w:val="24"/>
              </w:rPr>
            </w:pPr>
            <w:r w:rsidRPr="005150BD">
              <w:rPr>
                <w:b/>
                <w:sz w:val="24"/>
                <w:szCs w:val="24"/>
              </w:rPr>
              <w:t>Parts cost</w:t>
            </w:r>
          </w:p>
        </w:tc>
        <w:tc>
          <w:tcPr>
            <w:tcW w:w="7740" w:type="dxa"/>
          </w:tcPr>
          <w:p w14:paraId="39C70416" w14:textId="099F8347" w:rsidR="00B63722" w:rsidRPr="005150BD" w:rsidRDefault="002C621A" w:rsidP="00572C16">
            <w:pPr>
              <w:rPr>
                <w:sz w:val="24"/>
                <w:szCs w:val="24"/>
              </w:rPr>
            </w:pPr>
            <w:r w:rsidRPr="005150BD">
              <w:rPr>
                <w:sz w:val="24"/>
                <w:szCs w:val="24"/>
              </w:rPr>
              <w:t>~</w:t>
            </w:r>
            <w:r w:rsidR="00E95916" w:rsidRPr="005150BD">
              <w:rPr>
                <w:sz w:val="24"/>
                <w:szCs w:val="24"/>
              </w:rPr>
              <w:t>$1</w:t>
            </w:r>
            <w:r w:rsidR="0087394D" w:rsidRPr="005150BD">
              <w:rPr>
                <w:sz w:val="24"/>
                <w:szCs w:val="24"/>
              </w:rPr>
              <w:t>7</w:t>
            </w:r>
            <w:r w:rsidRPr="005150BD">
              <w:rPr>
                <w:sz w:val="24"/>
                <w:szCs w:val="24"/>
              </w:rPr>
              <w:t xml:space="preserve">0 + tax + shipping (most parts from Amazon), </w:t>
            </w:r>
            <w:r w:rsidR="00B63722" w:rsidRPr="005150BD">
              <w:rPr>
                <w:sz w:val="24"/>
                <w:szCs w:val="24"/>
              </w:rPr>
              <w:t>includes headphones.</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572C16">
            <w:pPr>
              <w:rPr>
                <w:b/>
                <w:sz w:val="24"/>
                <w:szCs w:val="24"/>
              </w:rPr>
            </w:pPr>
            <w:r w:rsidRPr="005150BD">
              <w:rPr>
                <w:b/>
                <w:sz w:val="24"/>
                <w:szCs w:val="24"/>
              </w:rPr>
              <w:t>Music cost</w:t>
            </w:r>
          </w:p>
        </w:tc>
        <w:tc>
          <w:tcPr>
            <w:tcW w:w="7740" w:type="dxa"/>
          </w:tcPr>
          <w:p w14:paraId="3CCA1E48" w14:textId="77777777" w:rsidR="00B63722" w:rsidRPr="005150BD" w:rsidRDefault="00B63722" w:rsidP="00572C16">
            <w:pPr>
              <w:rPr>
                <w:sz w:val="24"/>
                <w:szCs w:val="24"/>
              </w:rPr>
            </w:pPr>
            <w:r w:rsidRPr="005150BD">
              <w:rPr>
                <w:sz w:val="24"/>
                <w:szCs w:val="24"/>
              </w:rPr>
              <w:t>Minimal as you should use the recipi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572C16">
            <w:pPr>
              <w:rPr>
                <w:b/>
                <w:sz w:val="24"/>
                <w:szCs w:val="24"/>
              </w:rPr>
            </w:pPr>
            <w:r w:rsidRPr="005150BD">
              <w:rPr>
                <w:b/>
                <w:sz w:val="24"/>
                <w:szCs w:val="24"/>
              </w:rPr>
              <w:t>Build time</w:t>
            </w:r>
          </w:p>
        </w:tc>
        <w:tc>
          <w:tcPr>
            <w:tcW w:w="7740" w:type="dxa"/>
          </w:tcPr>
          <w:p w14:paraId="31667CE6" w14:textId="3188132D" w:rsidR="00B63722" w:rsidRPr="005150BD" w:rsidRDefault="00374038" w:rsidP="00572C16">
            <w:pPr>
              <w:rPr>
                <w:sz w:val="24"/>
                <w:szCs w:val="24"/>
              </w:rPr>
            </w:pPr>
            <w:r w:rsidRPr="005150BD">
              <w:rPr>
                <w:sz w:val="24"/>
                <w:szCs w:val="24"/>
              </w:rPr>
              <w:t>About three</w:t>
            </w:r>
            <w:r w:rsidR="007C1C94" w:rsidRPr="005150BD">
              <w:rPr>
                <w:sz w:val="24"/>
                <w:szCs w:val="24"/>
              </w:rPr>
              <w:t xml:space="preserve"> hours, 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572C16">
            <w:pPr>
              <w:rPr>
                <w:b/>
                <w:sz w:val="24"/>
                <w:szCs w:val="24"/>
              </w:rPr>
            </w:pPr>
            <w:r w:rsidRPr="005150BD">
              <w:rPr>
                <w:b/>
                <w:sz w:val="24"/>
                <w:szCs w:val="24"/>
              </w:rPr>
              <w:t>Parts source</w:t>
            </w:r>
          </w:p>
        </w:tc>
        <w:tc>
          <w:tcPr>
            <w:tcW w:w="7740" w:type="dxa"/>
          </w:tcPr>
          <w:p w14:paraId="7E154F7E" w14:textId="69B738C1" w:rsidR="00DC002D" w:rsidRPr="005150BD" w:rsidRDefault="00DC002D" w:rsidP="00572C16">
            <w:pPr>
              <w:rPr>
                <w:sz w:val="24"/>
                <w:szCs w:val="24"/>
              </w:rPr>
            </w:pPr>
            <w:r w:rsidRPr="005150BD">
              <w:rPr>
                <w:sz w:val="24"/>
                <w:szCs w:val="24"/>
              </w:rPr>
              <w:t>All parts can be mail 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572C16">
            <w:pPr>
              <w:rPr>
                <w:b/>
                <w:sz w:val="24"/>
                <w:szCs w:val="24"/>
              </w:rPr>
            </w:pPr>
            <w:r w:rsidRPr="005150BD">
              <w:rPr>
                <w:b/>
                <w:sz w:val="24"/>
                <w:szCs w:val="24"/>
              </w:rPr>
              <w:t>Soldering?</w:t>
            </w:r>
          </w:p>
        </w:tc>
        <w:tc>
          <w:tcPr>
            <w:tcW w:w="7740" w:type="dxa"/>
          </w:tcPr>
          <w:p w14:paraId="37F8C02F" w14:textId="77777777" w:rsidR="00B63722" w:rsidRPr="005150BD" w:rsidRDefault="00B63722" w:rsidP="00572C16">
            <w:pPr>
              <w:rPr>
                <w:sz w:val="24"/>
                <w:szCs w:val="24"/>
              </w:rPr>
            </w:pPr>
            <w:r w:rsidRPr="005150BD">
              <w:rPr>
                <w:sz w:val="24"/>
                <w:szCs w:val="24"/>
              </w:rPr>
              <w:t>No.</w:t>
            </w:r>
          </w:p>
        </w:tc>
      </w:tr>
      <w:tr w:rsidR="00B63722" w14:paraId="437C7B40" w14:textId="77777777" w:rsidTr="005150BD">
        <w:tc>
          <w:tcPr>
            <w:tcW w:w="2515" w:type="dxa"/>
            <w:shd w:val="clear" w:color="auto" w:fill="BFBFBF" w:themeFill="background1" w:themeFillShade="BF"/>
          </w:tcPr>
          <w:p w14:paraId="3CD1FC5F" w14:textId="77777777" w:rsidR="00B63722" w:rsidRPr="005150BD" w:rsidRDefault="00B63722" w:rsidP="00572C16">
            <w:pPr>
              <w:rPr>
                <w:b/>
                <w:sz w:val="24"/>
                <w:szCs w:val="24"/>
              </w:rPr>
            </w:pPr>
            <w:r w:rsidRPr="005150BD">
              <w:rPr>
                <w:b/>
                <w:sz w:val="24"/>
                <w:szCs w:val="24"/>
              </w:rPr>
              <w:t>Command-line Linux?</w:t>
            </w:r>
          </w:p>
        </w:tc>
        <w:tc>
          <w:tcPr>
            <w:tcW w:w="7740" w:type="dxa"/>
          </w:tcPr>
          <w:p w14:paraId="5ECB9769" w14:textId="480A6ED4" w:rsidR="00B63722" w:rsidRPr="005150BD" w:rsidRDefault="00374038" w:rsidP="00572C16">
            <w:pPr>
              <w:rPr>
                <w:sz w:val="24"/>
                <w:szCs w:val="24"/>
              </w:rPr>
            </w:pPr>
            <w:r w:rsidRPr="005150BD">
              <w:rPr>
                <w:sz w:val="24"/>
                <w:szCs w:val="24"/>
              </w:rPr>
              <w:t>No.</w:t>
            </w:r>
          </w:p>
        </w:tc>
      </w:tr>
      <w:tr w:rsidR="00B63722" w14:paraId="136B3C4E" w14:textId="77777777" w:rsidTr="005150BD">
        <w:tc>
          <w:tcPr>
            <w:tcW w:w="2515" w:type="dxa"/>
            <w:shd w:val="clear" w:color="auto" w:fill="BFBFBF" w:themeFill="background1" w:themeFillShade="BF"/>
          </w:tcPr>
          <w:p w14:paraId="19911381" w14:textId="77777777" w:rsidR="00B63722" w:rsidRPr="005150BD" w:rsidRDefault="00B63722" w:rsidP="00572C16">
            <w:pPr>
              <w:rPr>
                <w:b/>
                <w:sz w:val="24"/>
                <w:szCs w:val="24"/>
              </w:rPr>
            </w:pPr>
            <w:r w:rsidRPr="005150BD">
              <w:rPr>
                <w:b/>
                <w:sz w:val="24"/>
                <w:szCs w:val="24"/>
              </w:rPr>
              <w:t>Tools needed</w:t>
            </w:r>
          </w:p>
        </w:tc>
        <w:tc>
          <w:tcPr>
            <w:tcW w:w="7740" w:type="dxa"/>
          </w:tcPr>
          <w:p w14:paraId="6DA5F9C0" w14:textId="36A1C233" w:rsidR="00B63722" w:rsidRPr="005150BD" w:rsidRDefault="00B63722" w:rsidP="00572C16">
            <w:pPr>
              <w:rPr>
                <w:sz w:val="24"/>
                <w:szCs w:val="24"/>
              </w:rPr>
            </w:pPr>
            <w:r w:rsidRPr="005150BD">
              <w:rPr>
                <w:sz w:val="24"/>
                <w:szCs w:val="24"/>
              </w:rPr>
              <w:t>A co</w:t>
            </w:r>
            <w:r w:rsidR="007C1C94" w:rsidRPr="005150BD">
              <w:rPr>
                <w:sz w:val="24"/>
                <w:szCs w:val="24"/>
              </w:rPr>
              <w:t>mputer with an SD card reader, f</w:t>
            </w:r>
            <w:r w:rsidRPr="005150BD">
              <w:rPr>
                <w:sz w:val="24"/>
                <w:szCs w:val="24"/>
              </w:rPr>
              <w:t>ingers.</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572C16">
            <w:pPr>
              <w:rPr>
                <w:b/>
                <w:sz w:val="24"/>
                <w:szCs w:val="24"/>
              </w:rPr>
            </w:pPr>
            <w:r w:rsidRPr="005150BD">
              <w:rPr>
                <w:b/>
                <w:sz w:val="24"/>
                <w:szCs w:val="24"/>
              </w:rPr>
              <w:t>Laser cutter needed?</w:t>
            </w:r>
          </w:p>
        </w:tc>
        <w:tc>
          <w:tcPr>
            <w:tcW w:w="7740" w:type="dxa"/>
          </w:tcPr>
          <w:p w14:paraId="408E4C5B" w14:textId="1AE540DE" w:rsidR="00B63722" w:rsidRPr="005150BD" w:rsidRDefault="007C1C94" w:rsidP="00572C16">
            <w:pPr>
              <w:rPr>
                <w:sz w:val="24"/>
                <w:szCs w:val="24"/>
              </w:rPr>
            </w:pPr>
            <w:r w:rsidRPr="005150BD">
              <w:rPr>
                <w:sz w:val="24"/>
                <w:szCs w:val="24"/>
              </w:rPr>
              <w:t>No. You can mail order the pre-cut pieces for the wood case.</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572C16">
            <w:pPr>
              <w:rPr>
                <w:b/>
                <w:sz w:val="24"/>
                <w:szCs w:val="24"/>
              </w:rPr>
            </w:pPr>
            <w:r w:rsidRPr="005150BD">
              <w:rPr>
                <w:b/>
                <w:sz w:val="24"/>
                <w:szCs w:val="24"/>
              </w:rPr>
              <w:t>Beverage?</w:t>
            </w:r>
          </w:p>
        </w:tc>
        <w:tc>
          <w:tcPr>
            <w:tcW w:w="7740" w:type="dxa"/>
          </w:tcPr>
          <w:p w14:paraId="3A964495" w14:textId="77777777" w:rsidR="00B63722" w:rsidRPr="005150BD" w:rsidRDefault="00B63722" w:rsidP="00572C16">
            <w:pPr>
              <w:rPr>
                <w:sz w:val="24"/>
                <w:szCs w:val="24"/>
              </w:rPr>
            </w:pPr>
            <w:r w:rsidRPr="005150BD">
              <w:rPr>
                <w:sz w:val="24"/>
                <w:szCs w:val="24"/>
              </w:rPr>
              <w:t>Yes. I recommend a hoppy IPA while you are assembling.</w:t>
            </w:r>
          </w:p>
        </w:tc>
      </w:tr>
    </w:tbl>
    <w:p w14:paraId="2BB0A38A" w14:textId="77777777" w:rsidR="00B63722" w:rsidRDefault="00B63722" w:rsidP="00B63722"/>
    <w:p w14:paraId="002EC5E6" w14:textId="77777777" w:rsidR="00B63722" w:rsidRPr="00F83AEC" w:rsidRDefault="00B63722" w:rsidP="006A3EF4">
      <w:pPr>
        <w:ind w:left="5040" w:firstLine="720"/>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74595C68" w:rsidR="007C1C94" w:rsidRPr="00CB6A1A"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1) Order parts from Amazon, eBay, </w:t>
            </w:r>
            <w:r w:rsidR="007C1C94" w:rsidRPr="00CB6A1A">
              <w:rPr>
                <w:rFonts w:asciiTheme="majorHAnsi" w:hAnsiTheme="majorHAnsi"/>
                <w:b/>
                <w:color w:val="5B9BD5" w:themeColor="accent1"/>
                <w:sz w:val="24"/>
                <w:szCs w:val="24"/>
              </w:rPr>
              <w:t>Ponoko</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F56D82">
            <w:pPr>
              <w:jc w:val="center"/>
              <w:rPr>
                <w:rFonts w:asciiTheme="majorHAnsi" w:hAnsiTheme="majorHAnsi"/>
                <w:b/>
                <w:color w:val="5B9BD5" w:themeColor="accent1"/>
                <w:sz w:val="24"/>
                <w:szCs w:val="24"/>
              </w:rPr>
            </w:pPr>
          </w:p>
          <w:p w14:paraId="18200B6A" w14:textId="2FA7E136" w:rsidR="005272B8" w:rsidRPr="001D3A63" w:rsidRDefault="005272B8" w:rsidP="00F56D82">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00EED9BD" w14:textId="77777777" w:rsidR="007C1C94" w:rsidRDefault="007C1C94" w:rsidP="00F56D82">
            <w:pPr>
              <w:jc w:val="center"/>
              <w:rPr>
                <w:rFonts w:asciiTheme="majorHAnsi" w:hAnsiTheme="majorHAnsi"/>
                <w:b/>
                <w:sz w:val="24"/>
                <w:szCs w:val="24"/>
              </w:rPr>
            </w:pPr>
            <w:r>
              <w:rPr>
                <w:noProof/>
              </w:rPr>
              <w:drawing>
                <wp:inline distT="0" distB="0" distL="0" distR="0" wp14:anchorId="6C06D5FA" wp14:editId="5D4BB7F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p w14:paraId="6623EB2B" w14:textId="77777777" w:rsidR="007C1C94" w:rsidRPr="001D3A63" w:rsidRDefault="007C1C94" w:rsidP="00F56D82">
            <w:pPr>
              <w:rPr>
                <w:rFonts w:asciiTheme="majorHAnsi" w:hAnsiTheme="majorHAnsi"/>
                <w:b/>
                <w:color w:val="5B9BD5" w:themeColor="accent1"/>
                <w:sz w:val="24"/>
                <w:szCs w:val="24"/>
              </w:rPr>
            </w:pPr>
          </w:p>
        </w:tc>
        <w:tc>
          <w:tcPr>
            <w:tcW w:w="4557" w:type="dxa"/>
          </w:tcPr>
          <w:p w14:paraId="0B01C3B7"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3) Copy software to micro-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77777777" w:rsidR="007C1C94" w:rsidRDefault="007C1C94" w:rsidP="00F56D82">
            <w:pPr>
              <w:jc w:val="center"/>
              <w:rPr>
                <w:rFonts w:asciiTheme="majorHAnsi" w:hAnsiTheme="majorHAnsi"/>
                <w:b/>
                <w:color w:val="5B9BD5" w:themeColor="accent1"/>
                <w:sz w:val="24"/>
                <w:szCs w:val="24"/>
              </w:rPr>
            </w:pPr>
            <w:r w:rsidRPr="001D3A63">
              <w:rPr>
                <w:rFonts w:asciiTheme="majorHAnsi" w:hAnsiTheme="majorHAnsi"/>
                <w:b/>
                <w:color w:val="5B9BD5" w:themeColor="accent1"/>
                <w:sz w:val="24"/>
                <w:szCs w:val="24"/>
              </w:rPr>
              <w:t xml:space="preserve">4) Receive parts from </w:t>
            </w:r>
            <w:r>
              <w:rPr>
                <w:rFonts w:asciiTheme="majorHAnsi" w:hAnsiTheme="majorHAnsi"/>
                <w:b/>
                <w:color w:val="5B9BD5" w:themeColor="accent1"/>
                <w:sz w:val="24"/>
                <w:szCs w:val="24"/>
              </w:rPr>
              <w:t>Ponoko</w:t>
            </w:r>
          </w:p>
          <w:p w14:paraId="145D6569" w14:textId="1B05D84C"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14E53DF">
                  <wp:extent cx="2666365" cy="9779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rotWithShape="1">
                          <a:blip r:embed="rId16" cstate="print">
                            <a:extLst>
                              <a:ext uri="{28A0092B-C50C-407E-A947-70E740481C1C}">
                                <a14:useLocalDpi xmlns:a14="http://schemas.microsoft.com/office/drawing/2010/main" val="0"/>
                              </a:ext>
                            </a:extLst>
                          </a:blip>
                          <a:srcRect t="17783" b="17008"/>
                          <a:stretch/>
                        </pic:blipFill>
                        <pic:spPr bwMode="auto">
                          <a:xfrm>
                            <a:off x="0" y="0"/>
                            <a:ext cx="2670386" cy="97937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F56D82">
            <w:pPr>
              <w:jc w:val="center"/>
              <w:rPr>
                <w:rFonts w:asciiTheme="majorHAnsi" w:hAnsiTheme="majorHAnsi"/>
                <w:b/>
                <w:color w:val="5B9BD5" w:themeColor="accent1"/>
                <w:sz w:val="24"/>
                <w:szCs w:val="24"/>
              </w:rPr>
            </w:pP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 case</w:t>
            </w:r>
            <w:r w:rsidRPr="002D4EA7">
              <w:rPr>
                <w:rFonts w:asciiTheme="majorHAnsi" w:hAnsiTheme="majorHAnsi"/>
                <w:b/>
                <w:color w:val="5B9BD5" w:themeColor="accent1"/>
                <w:sz w:val="24"/>
                <w:szCs w:val="24"/>
              </w:rPr>
              <w:t xml:space="preserve"> together</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4F46179" wp14:editId="6E4C3DD0">
                  <wp:extent cx="1794564" cy="10098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00815" cy="1013354"/>
                          </a:xfrm>
                          <a:prstGeom prst="rect">
                            <a:avLst/>
                          </a:prstGeom>
                        </pic:spPr>
                      </pic:pic>
                    </a:graphicData>
                  </a:graphic>
                </wp:inline>
              </w:drawing>
            </w:r>
          </w:p>
        </w:tc>
        <w:tc>
          <w:tcPr>
            <w:tcW w:w="4557" w:type="dxa"/>
          </w:tcPr>
          <w:p w14:paraId="44B70DCE" w14:textId="22B86997" w:rsidR="007C1C94" w:rsidRPr="001D3A63"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 Screw in</w:t>
            </w:r>
            <w:r w:rsidR="007C1C94">
              <w:rPr>
                <w:rFonts w:asciiTheme="majorHAnsi" w:hAnsiTheme="majorHAnsi"/>
                <w:b/>
                <w:color w:val="5B9BD5" w:themeColor="accent1"/>
                <w:sz w:val="24"/>
                <w:szCs w:val="24"/>
              </w:rPr>
              <w:t xml:space="preserve"> front panel item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6E3D77CB">
                  <wp:extent cx="1834727" cy="103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42293" cy="1036290"/>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77777777" w:rsidR="007C1C94"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Place Pi &amp; plastic case</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729951E" wp14:editId="214A68CE">
                  <wp:extent cx="2221651" cy="1250004"/>
                  <wp:effectExtent l="0" t="0" r="762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ple5-4.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229701" cy="1254533"/>
                          </a:xfrm>
                          <a:prstGeom prst="rect">
                            <a:avLst/>
                          </a:prstGeom>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Connect wires</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3EA3768F" wp14:editId="20082FFB">
                  <wp:extent cx="2178192" cy="1225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88195" cy="1231178"/>
                          </a:xfrm>
                          <a:prstGeom prst="rect">
                            <a:avLst/>
                          </a:prstGeom>
                        </pic:spPr>
                      </pic:pic>
                    </a:graphicData>
                  </a:graphic>
                </wp:inline>
              </w:drawing>
            </w:r>
          </w:p>
        </w:tc>
        <w:tc>
          <w:tcPr>
            <w:tcW w:w="4557" w:type="dxa"/>
          </w:tcPr>
          <w:p w14:paraId="27DBEC0B"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 Power up &amp; test</w:t>
            </w:r>
            <w:r>
              <w:rPr>
                <w:rFonts w:asciiTheme="majorHAnsi" w:hAnsiTheme="majorHAnsi"/>
                <w:b/>
                <w:noProof/>
                <w:color w:val="5B9BD5" w:themeColor="accent1"/>
                <w:sz w:val="24"/>
                <w:szCs w:val="24"/>
              </w:rPr>
              <w:drawing>
                <wp:inline distT="0" distB="0" distL="0" distR="0" wp14:anchorId="75257677" wp14:editId="393E9B9B">
                  <wp:extent cx="2171083" cy="122155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le5-6.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90602" cy="1232534"/>
                          </a:xfrm>
                          <a:prstGeom prst="rect">
                            <a:avLst/>
                          </a:prstGeom>
                        </pic:spPr>
                      </pic:pic>
                    </a:graphicData>
                  </a:graphic>
                </wp:inline>
              </w:drawing>
            </w:r>
          </w:p>
        </w:tc>
      </w:tr>
    </w:tbl>
    <w:p w14:paraId="502295B8" w14:textId="31E46433" w:rsidR="007C1C94" w:rsidRDefault="007C1C94" w:rsidP="007C1C94"/>
    <w:p w14:paraId="7CAD1665" w14:textId="77777777" w:rsidR="002C621A" w:rsidRDefault="002C621A">
      <w:pPr>
        <w:rPr>
          <w:rFonts w:asciiTheme="majorHAnsi" w:eastAsiaTheme="majorEastAsia" w:hAnsiTheme="majorHAnsi" w:cstheme="majorBidi"/>
          <w:b/>
          <w:color w:val="2E74B5" w:themeColor="accent1" w:themeShade="BF"/>
          <w:sz w:val="28"/>
          <w:szCs w:val="32"/>
        </w:rPr>
      </w:pPr>
      <w:r>
        <w:br w:type="page"/>
      </w:r>
    </w:p>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SYSTEM PROVE DEFECTIVE, YOU ASSUME THE COST OF ALL NECESSARY SERVICING, REPAIR OR CORRECTION. IN NO EVENT WILL AN</w:t>
      </w:r>
      <w:bookmarkStart w:id="0" w:name="_GoBack"/>
      <w:bookmarkEnd w:id="0"/>
      <w:r>
        <w:t xml:space="preserve">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2" w:history="1">
        <w:r w:rsidRPr="00271DAB">
          <w:rPr>
            <w:rStyle w:val="Hyperlink"/>
          </w:rPr>
          <w:t>Ada’s</w:t>
        </w:r>
      </w:hyperlink>
      <w:r>
        <w:t xml:space="preserve">, the super smart staff at </w:t>
      </w:r>
      <w:hyperlink r:id="rId23" w:history="1">
        <w:r w:rsidRPr="00271DAB">
          <w:rPr>
            <w:rStyle w:val="Hyperlink"/>
          </w:rPr>
          <w:t>Metrix</w:t>
        </w:r>
      </w:hyperlink>
      <w:r>
        <w:t xml:space="preserve">, neighbor Randy, </w:t>
      </w:r>
      <w:hyperlink r:id="rId24" w:history="1">
        <w:r w:rsidRPr="001D79DD">
          <w:rPr>
            <w:rStyle w:val="Hyperlink"/>
          </w:rPr>
          <w:t>Stephen Christopher Phillips</w:t>
        </w:r>
      </w:hyperlink>
      <w:r>
        <w:t xml:space="preserve">, </w:t>
      </w:r>
      <w:hyperlink r:id="rId25" w:history="1">
        <w:r w:rsidRPr="001D79DD">
          <w:rPr>
            <w:rStyle w:val="Hyperlink"/>
          </w:rPr>
          <w:t>Bob Rathbone</w:t>
        </w:r>
      </w:hyperlink>
      <w:r>
        <w:t xml:space="preserve">, </w:t>
      </w:r>
      <w:hyperlink r:id="rId26" w:history="1">
        <w:r w:rsidRPr="008937E6">
          <w:rPr>
            <w:rStyle w:val="Hyperlink"/>
          </w:rPr>
          <w:t>Stephen Rusk</w:t>
        </w:r>
      </w:hyperlink>
      <w:r>
        <w:t xml:space="preserve">, </w:t>
      </w:r>
      <w:hyperlink r:id="rId27" w:history="1">
        <w:r w:rsidRPr="00E24C31">
          <w:rPr>
            <w:rStyle w:val="Hyperlink"/>
          </w:rPr>
          <w:t>Graham Hill</w:t>
        </w:r>
      </w:hyperlink>
      <w:r>
        <w:t xml:space="preserve">, support at </w:t>
      </w:r>
      <w:hyperlink r:id="rId28" w:history="1">
        <w:r w:rsidRPr="00A93949">
          <w:rPr>
            <w:rStyle w:val="Hyperlink"/>
          </w:rPr>
          <w:t>Ponoko</w:t>
        </w:r>
      </w:hyperlink>
      <w:r>
        <w:t>, and my son.</w:t>
      </w:r>
    </w:p>
    <w:p w14:paraId="2621D15A" w14:textId="3382AACA" w:rsidR="005150BD" w:rsidRDefault="00BD26C2" w:rsidP="005150BD">
      <w:pPr>
        <w:pStyle w:val="Heading1"/>
      </w:pPr>
      <w:r>
        <w:t>Change log</w:t>
      </w:r>
    </w:p>
    <w:p w14:paraId="36DECD11" w14:textId="1545D1EA" w:rsidR="005150BD" w:rsidRPr="005150BD" w:rsidRDefault="005150BD" w:rsidP="005150BD">
      <w:pPr>
        <w:spacing w:after="0"/>
      </w:pPr>
      <w:r>
        <w:t xml:space="preserve">If the information below isn’t enough for you, check </w:t>
      </w:r>
      <w:hyperlink r:id="rId29" w:history="1">
        <w:r w:rsidRPr="000E1B14">
          <w:rPr>
            <w:rStyle w:val="Hyperlink"/>
          </w:rPr>
          <w:t>https://github.com/rosswesleyporter/dqmusicbox</w:t>
        </w:r>
      </w:hyperlink>
      <w:r>
        <w:t xml:space="preserve">. </w:t>
      </w:r>
    </w:p>
    <w:tbl>
      <w:tblPr>
        <w:tblStyle w:val="TableGrid"/>
        <w:tblW w:w="0" w:type="auto"/>
        <w:tblLook w:val="04A0" w:firstRow="1" w:lastRow="0" w:firstColumn="1" w:lastColumn="0" w:noHBand="0" w:noVBand="1"/>
      </w:tblPr>
      <w:tblGrid>
        <w:gridCol w:w="2335"/>
        <w:gridCol w:w="11335"/>
      </w:tblGrid>
      <w:tr w:rsidR="00BD26C2" w14:paraId="7DB62832" w14:textId="77777777" w:rsidTr="00BD26C2">
        <w:tc>
          <w:tcPr>
            <w:tcW w:w="2335" w:type="dxa"/>
          </w:tcPr>
          <w:p w14:paraId="4B4F01DC" w14:textId="56A88B25" w:rsidR="00BD26C2" w:rsidRDefault="00BD26C2" w:rsidP="00BD26C2">
            <w:r>
              <w:t>v1.0, November 2015</w:t>
            </w:r>
          </w:p>
        </w:tc>
        <w:tc>
          <w:tcPr>
            <w:tcW w:w="11335" w:type="dxa"/>
          </w:tcPr>
          <w:p w14:paraId="31073CD9" w14:textId="19064BAF" w:rsidR="00BD26C2" w:rsidRDefault="00BD26C2" w:rsidP="00BD26C2">
            <w:r>
              <w:t>Original release</w:t>
            </w:r>
          </w:p>
        </w:tc>
      </w:tr>
      <w:tr w:rsidR="00BD26C2" w14:paraId="6B02FA23" w14:textId="77777777" w:rsidTr="00BD26C2">
        <w:tc>
          <w:tcPr>
            <w:tcW w:w="2335" w:type="dxa"/>
          </w:tcPr>
          <w:p w14:paraId="5030FE6C" w14:textId="5C47D380" w:rsidR="00BD26C2" w:rsidRDefault="00BD26C2" w:rsidP="00BD26C2">
            <w:r>
              <w:t>V1.1, September 2016</w:t>
            </w:r>
          </w:p>
        </w:tc>
        <w:tc>
          <w:tcPr>
            <w:tcW w:w="11335" w:type="dxa"/>
          </w:tcPr>
          <w:p w14:paraId="4C79E84E" w14:textId="2F4DEB1C" w:rsidR="00BD26C2" w:rsidRDefault="00BD26C2" w:rsidP="00BD26C2">
            <w:pPr>
              <w:pStyle w:val="ListParagraph"/>
              <w:numPr>
                <w:ilvl w:val="0"/>
                <w:numId w:val="21"/>
              </w:numPr>
            </w:pPr>
            <w:r>
              <w:t>Changed music storage from a micro-SD memory card to a conventional USB memory stick.</w:t>
            </w:r>
          </w:p>
          <w:p w14:paraId="029D639C" w14:textId="4CD2D7BE" w:rsidR="00BD26C2" w:rsidRDefault="00BD26C2" w:rsidP="00BD26C2">
            <w:pPr>
              <w:pStyle w:val="ListParagraph"/>
              <w:numPr>
                <w:ilvl w:val="0"/>
                <w:numId w:val="21"/>
              </w:numPr>
            </w:pPr>
            <w:r>
              <w:t xml:space="preserve">Changed the base Operating System from full Raspbian (Wheezy) to </w:t>
            </w:r>
            <w:hyperlink r:id="rId30" w:history="1">
              <w:r w:rsidRPr="00BD26C2">
                <w:rPr>
                  <w:rStyle w:val="Hyperlink"/>
                </w:rPr>
                <w:t>DietPi</w:t>
              </w:r>
            </w:hyperlink>
            <w:r>
              <w:t xml:space="preserve"> (Jessie) – much smaller, so faster to boot, and less to go wrong.</w:t>
            </w:r>
          </w:p>
        </w:tc>
      </w:tr>
    </w:tbl>
    <w:p w14:paraId="046E7084" w14:textId="7DC7C945" w:rsidR="00BD26C2" w:rsidRPr="00BD26C2" w:rsidRDefault="00BD26C2" w:rsidP="00BD26C2"/>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659EB76D" w:rsidR="00DF6384" w:rsidRDefault="00DF6384" w:rsidP="001E62EF">
            <w:r>
              <w:t>L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r w:rsidR="00B50042" w14:paraId="7B12F17D" w14:textId="77777777" w:rsidTr="001E62EF">
        <w:tc>
          <w:tcPr>
            <w:tcW w:w="2695" w:type="dxa"/>
          </w:tcPr>
          <w:p w14:paraId="5074E8B5" w14:textId="085D7E36" w:rsidR="00B50042" w:rsidRDefault="00B50042" w:rsidP="001E62EF">
            <w:r>
              <w:t>Troubleshoot</w:t>
            </w:r>
          </w:p>
        </w:tc>
        <w:tc>
          <w:tcPr>
            <w:tcW w:w="10255" w:type="dxa"/>
          </w:tcPr>
          <w:p w14:paraId="30104424" w14:textId="584295F3" w:rsidR="00B50042" w:rsidRDefault="006F694E" w:rsidP="001E62EF">
            <w:r>
              <w:t>Y</w:t>
            </w:r>
            <w:r w:rsidR="00B50042">
              <w:t>ou can troublesho</w:t>
            </w:r>
            <w:r>
              <w:t>ot by connecting to a DQMusicBox over the network</w:t>
            </w:r>
            <w:r w:rsidR="00B50042">
              <w:t xml:space="preserve"> and reviewing the verbose logs.</w:t>
            </w:r>
          </w:p>
        </w:tc>
      </w:tr>
    </w:tbl>
    <w:p w14:paraId="50BF33F6" w14:textId="72C92EBD" w:rsidR="00E23A16" w:rsidRDefault="00E23A16" w:rsidP="00E23A16"/>
    <w:p w14:paraId="02913E8A" w14:textId="0A2040F4" w:rsidR="007545C5" w:rsidRDefault="007F43DA" w:rsidP="00077D56">
      <w:pPr>
        <w:pStyle w:val="Heading1"/>
      </w:pPr>
      <w:r>
        <w:lastRenderedPageBreak/>
        <w:t>Ordering the parts</w:t>
      </w:r>
    </w:p>
    <w:p w14:paraId="126877E8" w14:textId="637F7F8A" w:rsidR="007F43DA" w:rsidRDefault="007F43DA" w:rsidP="00077D56">
      <w:pPr>
        <w:pStyle w:val="Heading2"/>
      </w:pPr>
      <w:r>
        <w:t>Create a Ponoko account</w:t>
      </w:r>
    </w:p>
    <w:p w14:paraId="2D4CC99E" w14:textId="194BD43F" w:rsidR="00146CC6" w:rsidRPr="00146CC6" w:rsidRDefault="00146CC6" w:rsidP="00146CC6">
      <w:r>
        <w:t>Ponoko is a company that laser cuts wood and sends you the precisely cut pieces. You don’t need to use Ponoko – you are welcome to take my case designs to your local maker space and cut there. In other words, Ponoko is convenient but not necessary. Ponoko works best if you live in or near NZ, US, UK, IT, DE. To create a Ponoko account:</w:t>
      </w:r>
    </w:p>
    <w:p w14:paraId="594DF43F" w14:textId="465BD5AC" w:rsidR="007F43DA" w:rsidRDefault="007F43DA" w:rsidP="007F43DA">
      <w:pPr>
        <w:pStyle w:val="ListParagraph"/>
        <w:numPr>
          <w:ilvl w:val="0"/>
          <w:numId w:val="17"/>
        </w:numPr>
      </w:pPr>
      <w:r>
        <w:t xml:space="preserve">Go to </w:t>
      </w:r>
      <w:hyperlink r:id="rId31"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5042904C" w:rsidR="006C6372" w:rsidRPr="006C6372" w:rsidRDefault="007F43DA" w:rsidP="00077D56">
      <w:pPr>
        <w:pStyle w:val="Heading2"/>
      </w:pPr>
      <w:r>
        <w:t>Order the parts</w:t>
      </w:r>
    </w:p>
    <w:tbl>
      <w:tblPr>
        <w:tblStyle w:val="TableGrid"/>
        <w:tblW w:w="13675" w:type="dxa"/>
        <w:tblLook w:val="04A0" w:firstRow="1" w:lastRow="0" w:firstColumn="1" w:lastColumn="0" w:noHBand="0" w:noVBand="1"/>
      </w:tblPr>
      <w:tblGrid>
        <w:gridCol w:w="3865"/>
        <w:gridCol w:w="4680"/>
        <w:gridCol w:w="5130"/>
      </w:tblGrid>
      <w:tr w:rsidR="002108F0" w:rsidRPr="000164A1" w14:paraId="37B10650" w14:textId="1A881A14" w:rsidTr="002108F0">
        <w:tc>
          <w:tcPr>
            <w:tcW w:w="3865" w:type="dxa"/>
            <w:shd w:val="clear" w:color="auto" w:fill="D9D9D9" w:themeFill="background1" w:themeFillShade="D9"/>
          </w:tcPr>
          <w:p w14:paraId="0A033265" w14:textId="04C02DD9" w:rsidR="002108F0" w:rsidRPr="006C6372" w:rsidRDefault="002108F0" w:rsidP="004310AB">
            <w:pPr>
              <w:rPr>
                <w:b/>
                <w:szCs w:val="20"/>
              </w:rPr>
            </w:pPr>
            <w:r>
              <w:rPr>
                <w:b/>
                <w:szCs w:val="20"/>
              </w:rPr>
              <w:t>Link to order i</w:t>
            </w:r>
            <w:r w:rsidRPr="006C6372">
              <w:rPr>
                <w:b/>
                <w:szCs w:val="20"/>
              </w:rPr>
              <w:t>tem</w:t>
            </w:r>
          </w:p>
        </w:tc>
        <w:tc>
          <w:tcPr>
            <w:tcW w:w="4680" w:type="dxa"/>
            <w:shd w:val="clear" w:color="auto" w:fill="D9D9D9" w:themeFill="background1" w:themeFillShade="D9"/>
          </w:tcPr>
          <w:p w14:paraId="2CC4B466" w14:textId="2AA223C8" w:rsidR="002108F0" w:rsidRPr="006C6372" w:rsidRDefault="002108F0" w:rsidP="004310AB">
            <w:pPr>
              <w:rPr>
                <w:b/>
                <w:szCs w:val="20"/>
              </w:rPr>
            </w:pPr>
            <w:r>
              <w:rPr>
                <w:b/>
                <w:szCs w:val="20"/>
              </w:rPr>
              <w:t>Notes</w:t>
            </w:r>
          </w:p>
        </w:tc>
        <w:tc>
          <w:tcPr>
            <w:tcW w:w="5130" w:type="dxa"/>
            <w:shd w:val="clear" w:color="auto" w:fill="D9D9D9" w:themeFill="background1" w:themeFillShade="D9"/>
          </w:tcPr>
          <w:p w14:paraId="725D257D" w14:textId="7F81AC87" w:rsidR="002108F0" w:rsidRPr="006C6372" w:rsidRDefault="002108F0" w:rsidP="004310AB">
            <w:pPr>
              <w:rPr>
                <w:b/>
                <w:szCs w:val="20"/>
              </w:rPr>
            </w:pPr>
            <w:r w:rsidRPr="006C6372">
              <w:rPr>
                <w:b/>
                <w:szCs w:val="20"/>
              </w:rPr>
              <w:t>Alternative</w:t>
            </w:r>
          </w:p>
        </w:tc>
      </w:tr>
      <w:tr w:rsidR="002108F0" w:rsidRPr="000164A1" w14:paraId="59D01AA9" w14:textId="2848856A" w:rsidTr="002108F0">
        <w:tc>
          <w:tcPr>
            <w:tcW w:w="3865" w:type="dxa"/>
          </w:tcPr>
          <w:p w14:paraId="7ED42D8A" w14:textId="4D98CBE9" w:rsidR="002108F0" w:rsidRPr="006C6372" w:rsidRDefault="005150BD" w:rsidP="004310AB">
            <w:pPr>
              <w:rPr>
                <w:szCs w:val="20"/>
              </w:rPr>
            </w:pPr>
            <w:hyperlink r:id="rId32" w:history="1">
              <w:r w:rsidR="002108F0">
                <w:rPr>
                  <w:rStyle w:val="Hyperlink"/>
                  <w:szCs w:val="20"/>
                </w:rPr>
                <w:t>DQMusicBox wood case (maple veneer)</w:t>
              </w:r>
            </w:hyperlink>
            <w:r w:rsidR="002108F0" w:rsidRPr="006C6372">
              <w:rPr>
                <w:szCs w:val="20"/>
              </w:rPr>
              <w:t xml:space="preserve"> </w:t>
            </w:r>
          </w:p>
        </w:tc>
        <w:tc>
          <w:tcPr>
            <w:tcW w:w="4680" w:type="dxa"/>
          </w:tcPr>
          <w:p w14:paraId="49749A50" w14:textId="56BB29F5" w:rsidR="002108F0" w:rsidRPr="006C6372" w:rsidRDefault="002108F0" w:rsidP="004310AB">
            <w:pPr>
              <w:rPr>
                <w:szCs w:val="20"/>
              </w:rPr>
            </w:pPr>
            <w:r>
              <w:rPr>
                <w:szCs w:val="20"/>
              </w:rPr>
              <w:t>From the linked page, c</w:t>
            </w:r>
            <w:r w:rsidRPr="006C6372">
              <w:rPr>
                <w:szCs w:val="20"/>
              </w:rPr>
              <w:t>hoose “Add to Personal Factory”.</w:t>
            </w:r>
          </w:p>
        </w:tc>
        <w:tc>
          <w:tcPr>
            <w:tcW w:w="5130" w:type="dxa"/>
          </w:tcPr>
          <w:p w14:paraId="01330961" w14:textId="5A78FB4A" w:rsidR="002108F0" w:rsidRPr="006C6372" w:rsidRDefault="002108F0" w:rsidP="004310AB">
            <w:pPr>
              <w:rPr>
                <w:szCs w:val="20"/>
              </w:rPr>
            </w:pPr>
            <w:r w:rsidRPr="006C6372">
              <w:rPr>
                <w:szCs w:val="20"/>
              </w:rPr>
              <w:t xml:space="preserve">Or do the laser cutting yourself </w:t>
            </w:r>
            <w:r>
              <w:rPr>
                <w:szCs w:val="20"/>
              </w:rPr>
              <w:t>using</w:t>
            </w:r>
            <w:r w:rsidRPr="006C6372">
              <w:rPr>
                <w:szCs w:val="20"/>
              </w:rPr>
              <w:t xml:space="preserve"> </w:t>
            </w:r>
            <w:r>
              <w:rPr>
                <w:szCs w:val="20"/>
              </w:rPr>
              <w:t>my</w:t>
            </w:r>
            <w:r w:rsidRPr="006C6372">
              <w:rPr>
                <w:szCs w:val="20"/>
              </w:rPr>
              <w:t xml:space="preserve"> existing free </w:t>
            </w:r>
            <w:r>
              <w:rPr>
                <w:szCs w:val="20"/>
              </w:rPr>
              <w:t xml:space="preserve">plans from </w:t>
            </w:r>
            <w:hyperlink r:id="rId33" w:history="1">
              <w:r w:rsidRPr="002108F0">
                <w:rPr>
                  <w:rStyle w:val="Hyperlink"/>
                  <w:szCs w:val="20"/>
                </w:rPr>
                <w:t>github</w:t>
              </w:r>
            </w:hyperlink>
            <w:r>
              <w:rPr>
                <w:szCs w:val="20"/>
              </w:rPr>
              <w:t xml:space="preserve"> (/case/</w:t>
            </w:r>
            <w:r w:rsidRPr="002108F0">
              <w:rPr>
                <w:szCs w:val="20"/>
              </w:rPr>
              <w:t>dqmusicbox_maple5.svg</w:t>
            </w:r>
            <w:r>
              <w:rPr>
                <w:szCs w:val="20"/>
              </w:rPr>
              <w:t>)</w:t>
            </w:r>
            <w:r w:rsidR="00205254">
              <w:rPr>
                <w:szCs w:val="20"/>
              </w:rPr>
              <w:t>.</w:t>
            </w:r>
          </w:p>
        </w:tc>
      </w:tr>
      <w:tr w:rsidR="002108F0" w14:paraId="17A1FD5B" w14:textId="3C287718" w:rsidTr="002108F0">
        <w:tc>
          <w:tcPr>
            <w:tcW w:w="3865" w:type="dxa"/>
          </w:tcPr>
          <w:p w14:paraId="0A0544B8" w14:textId="7E52F1A0" w:rsidR="002108F0" w:rsidRPr="006C6372" w:rsidRDefault="005150BD" w:rsidP="004310AB">
            <w:pPr>
              <w:rPr>
                <w:szCs w:val="20"/>
              </w:rPr>
            </w:pPr>
            <w:hyperlink r:id="rId34" w:history="1">
              <w:r w:rsidR="002108F0">
                <w:rPr>
                  <w:rStyle w:val="Hyperlink"/>
                  <w:szCs w:val="20"/>
                </w:rPr>
                <w:t>Raspberry Pi 3 Basic Starter Kit (the brains)</w:t>
              </w:r>
            </w:hyperlink>
            <w:r w:rsidR="002108F0" w:rsidRPr="006C6372">
              <w:rPr>
                <w:szCs w:val="20"/>
              </w:rPr>
              <w:t xml:space="preserve"> </w:t>
            </w:r>
          </w:p>
        </w:tc>
        <w:tc>
          <w:tcPr>
            <w:tcW w:w="4680" w:type="dxa"/>
          </w:tcPr>
          <w:p w14:paraId="138BBBA7" w14:textId="2D70DE93" w:rsidR="002108F0" w:rsidRPr="006C6372" w:rsidRDefault="002108F0" w:rsidP="004310AB">
            <w:pPr>
              <w:rPr>
                <w:szCs w:val="20"/>
              </w:rPr>
            </w:pPr>
            <w:r w:rsidRPr="006C6372">
              <w:rPr>
                <w:szCs w:val="20"/>
              </w:rPr>
              <w:t>Includes a Pi 3, plastic case, power supply. Also includes a heat sink, but you don’t</w:t>
            </w:r>
            <w:r>
              <w:rPr>
                <w:szCs w:val="20"/>
              </w:rPr>
              <w:t xml:space="preserve"> need the heat sink</w:t>
            </w:r>
            <w:r w:rsidRPr="006C6372">
              <w:rPr>
                <w:szCs w:val="20"/>
              </w:rPr>
              <w:t>.</w:t>
            </w:r>
          </w:p>
        </w:tc>
        <w:tc>
          <w:tcPr>
            <w:tcW w:w="5130" w:type="dxa"/>
          </w:tcPr>
          <w:p w14:paraId="776DA8FC" w14:textId="47E0BBA6" w:rsidR="002108F0" w:rsidRPr="006C6372" w:rsidRDefault="002108F0" w:rsidP="004310AB">
            <w:pPr>
              <w:rPr>
                <w:szCs w:val="20"/>
              </w:rPr>
            </w:pPr>
          </w:p>
        </w:tc>
      </w:tr>
      <w:tr w:rsidR="002108F0" w14:paraId="00D63610" w14:textId="529A1AE5" w:rsidTr="002108F0">
        <w:tc>
          <w:tcPr>
            <w:tcW w:w="3865" w:type="dxa"/>
          </w:tcPr>
          <w:p w14:paraId="66BC660F" w14:textId="6DBA0FB1" w:rsidR="002108F0" w:rsidRPr="006C6372" w:rsidRDefault="005150BD" w:rsidP="004310AB">
            <w:pPr>
              <w:rPr>
                <w:szCs w:val="20"/>
              </w:rPr>
            </w:pPr>
            <w:hyperlink r:id="rId35" w:history="1">
              <w:r w:rsidR="002108F0">
                <w:rPr>
                  <w:rStyle w:val="Hyperlink"/>
                  <w:szCs w:val="20"/>
                </w:rPr>
                <w:t>KY-040 rotary encoder knobs</w:t>
              </w:r>
            </w:hyperlink>
            <w:r w:rsidR="002108F0" w:rsidRPr="006C6372">
              <w:rPr>
                <w:szCs w:val="20"/>
              </w:rPr>
              <w:t xml:space="preserve"> (2)</w:t>
            </w:r>
          </w:p>
        </w:tc>
        <w:tc>
          <w:tcPr>
            <w:tcW w:w="4680" w:type="dxa"/>
          </w:tcPr>
          <w:p w14:paraId="5AB7150C" w14:textId="625022B6" w:rsidR="002108F0" w:rsidRPr="006C6372" w:rsidRDefault="002108F0" w:rsidP="004310AB">
            <w:pPr>
              <w:rPr>
                <w:szCs w:val="20"/>
              </w:rPr>
            </w:pPr>
            <w:r>
              <w:rPr>
                <w:szCs w:val="20"/>
              </w:rPr>
              <w:t>Order two of these.</w:t>
            </w:r>
          </w:p>
        </w:tc>
        <w:tc>
          <w:tcPr>
            <w:tcW w:w="5130" w:type="dxa"/>
          </w:tcPr>
          <w:p w14:paraId="7D06A1D3" w14:textId="282CD368" w:rsidR="002108F0" w:rsidRPr="006C6372" w:rsidRDefault="002108F0" w:rsidP="004310AB">
            <w:pPr>
              <w:rPr>
                <w:szCs w:val="20"/>
              </w:rPr>
            </w:pPr>
          </w:p>
        </w:tc>
      </w:tr>
      <w:tr w:rsidR="002108F0" w14:paraId="68EEF4F1" w14:textId="12AE597B" w:rsidTr="002108F0">
        <w:tc>
          <w:tcPr>
            <w:tcW w:w="3865" w:type="dxa"/>
          </w:tcPr>
          <w:p w14:paraId="5FEE2EE2" w14:textId="39670422" w:rsidR="002108F0" w:rsidRPr="006C6372" w:rsidRDefault="005150BD" w:rsidP="004310AB">
            <w:pPr>
              <w:rPr>
                <w:szCs w:val="20"/>
              </w:rPr>
            </w:pPr>
            <w:hyperlink r:id="rId36" w:history="1">
              <w:r w:rsidR="002108F0">
                <w:rPr>
                  <w:rStyle w:val="Hyperlink"/>
                  <w:szCs w:val="20"/>
                </w:rPr>
                <w:t>Pluggable USB audio adapter</w:t>
              </w:r>
            </w:hyperlink>
          </w:p>
        </w:tc>
        <w:tc>
          <w:tcPr>
            <w:tcW w:w="4680" w:type="dxa"/>
          </w:tcPr>
          <w:p w14:paraId="5A1614C2" w14:textId="77777777" w:rsidR="002108F0" w:rsidRPr="006C6372" w:rsidRDefault="002108F0" w:rsidP="004310AB">
            <w:pPr>
              <w:rPr>
                <w:szCs w:val="20"/>
              </w:rPr>
            </w:pPr>
          </w:p>
        </w:tc>
        <w:tc>
          <w:tcPr>
            <w:tcW w:w="5130" w:type="dxa"/>
          </w:tcPr>
          <w:p w14:paraId="45AB7CA1" w14:textId="79375072" w:rsidR="002108F0" w:rsidRPr="006C6372" w:rsidRDefault="002108F0" w:rsidP="004310AB">
            <w:pPr>
              <w:rPr>
                <w:szCs w:val="20"/>
              </w:rPr>
            </w:pPr>
          </w:p>
        </w:tc>
      </w:tr>
      <w:tr w:rsidR="002108F0" w14:paraId="62E99BA8" w14:textId="3B2C7634" w:rsidTr="002108F0">
        <w:tc>
          <w:tcPr>
            <w:tcW w:w="3865" w:type="dxa"/>
          </w:tcPr>
          <w:p w14:paraId="7DAC45B6" w14:textId="47E47F0B" w:rsidR="002108F0" w:rsidRPr="006C6372" w:rsidRDefault="005150BD" w:rsidP="004310AB">
            <w:pPr>
              <w:rPr>
                <w:szCs w:val="20"/>
              </w:rPr>
            </w:pPr>
            <w:hyperlink r:id="rId37" w:history="1">
              <w:r w:rsidR="002108F0">
                <w:rPr>
                  <w:rStyle w:val="Hyperlink"/>
                  <w:szCs w:val="20"/>
                </w:rPr>
                <w:t>StarTech indictor LED</w:t>
              </w:r>
            </w:hyperlink>
          </w:p>
        </w:tc>
        <w:tc>
          <w:tcPr>
            <w:tcW w:w="4680" w:type="dxa"/>
          </w:tcPr>
          <w:p w14:paraId="1B86ED13" w14:textId="77777777" w:rsidR="002108F0" w:rsidRPr="006C6372" w:rsidRDefault="002108F0" w:rsidP="004310AB">
            <w:pPr>
              <w:rPr>
                <w:szCs w:val="20"/>
              </w:rPr>
            </w:pPr>
          </w:p>
        </w:tc>
        <w:tc>
          <w:tcPr>
            <w:tcW w:w="5130" w:type="dxa"/>
          </w:tcPr>
          <w:p w14:paraId="33BF801C" w14:textId="45B3BDD8" w:rsidR="002108F0" w:rsidRPr="006C6372" w:rsidRDefault="002108F0" w:rsidP="004310AB">
            <w:pPr>
              <w:rPr>
                <w:szCs w:val="20"/>
              </w:rPr>
            </w:pPr>
          </w:p>
        </w:tc>
      </w:tr>
      <w:tr w:rsidR="002108F0" w14:paraId="7792D9B7" w14:textId="07BEEA29" w:rsidTr="002108F0">
        <w:tc>
          <w:tcPr>
            <w:tcW w:w="3865" w:type="dxa"/>
          </w:tcPr>
          <w:p w14:paraId="6D99531D" w14:textId="51F8191E" w:rsidR="002108F0" w:rsidRPr="006C6372" w:rsidRDefault="005150BD" w:rsidP="004310AB">
            <w:pPr>
              <w:rPr>
                <w:szCs w:val="20"/>
              </w:rPr>
            </w:pPr>
            <w:hyperlink r:id="rId38" w:history="1">
              <w:r w:rsidR="002108F0">
                <w:rPr>
                  <w:rStyle w:val="Hyperlink"/>
                  <w:szCs w:val="20"/>
                </w:rPr>
                <w:t>Kingston 8GB micro-SD memory card</w:t>
              </w:r>
            </w:hyperlink>
          </w:p>
        </w:tc>
        <w:tc>
          <w:tcPr>
            <w:tcW w:w="4680" w:type="dxa"/>
          </w:tcPr>
          <w:p w14:paraId="281D1E21" w14:textId="77777777" w:rsidR="002108F0" w:rsidRPr="006C6372" w:rsidRDefault="002108F0" w:rsidP="004310AB">
            <w:pPr>
              <w:rPr>
                <w:szCs w:val="20"/>
              </w:rPr>
            </w:pPr>
          </w:p>
        </w:tc>
        <w:tc>
          <w:tcPr>
            <w:tcW w:w="5130" w:type="dxa"/>
          </w:tcPr>
          <w:p w14:paraId="4229D487" w14:textId="2DBF89FB" w:rsidR="002108F0" w:rsidRPr="006C6372" w:rsidRDefault="002108F0" w:rsidP="004310AB">
            <w:pPr>
              <w:rPr>
                <w:szCs w:val="20"/>
              </w:rPr>
            </w:pPr>
          </w:p>
        </w:tc>
      </w:tr>
      <w:tr w:rsidR="002108F0" w14:paraId="514F9C18" w14:textId="42A547A4" w:rsidTr="002108F0">
        <w:tc>
          <w:tcPr>
            <w:tcW w:w="3865" w:type="dxa"/>
          </w:tcPr>
          <w:p w14:paraId="00B2400B" w14:textId="03C749AC" w:rsidR="002108F0" w:rsidRPr="006C6372" w:rsidRDefault="005150BD" w:rsidP="004310AB">
            <w:pPr>
              <w:rPr>
                <w:szCs w:val="20"/>
              </w:rPr>
            </w:pPr>
            <w:hyperlink r:id="rId39" w:history="1">
              <w:r w:rsidR="002108F0">
                <w:rPr>
                  <w:rStyle w:val="Hyperlink"/>
                  <w:szCs w:val="20"/>
                </w:rPr>
                <w:t>Kingston USB 2.0 8GB stick</w:t>
              </w:r>
            </w:hyperlink>
          </w:p>
        </w:tc>
        <w:tc>
          <w:tcPr>
            <w:tcW w:w="4680" w:type="dxa"/>
          </w:tcPr>
          <w:p w14:paraId="62691B14" w14:textId="77777777" w:rsidR="002108F0" w:rsidRPr="006C6372" w:rsidRDefault="002108F0" w:rsidP="004310AB">
            <w:pPr>
              <w:rPr>
                <w:szCs w:val="20"/>
              </w:rPr>
            </w:pPr>
          </w:p>
        </w:tc>
        <w:tc>
          <w:tcPr>
            <w:tcW w:w="5130" w:type="dxa"/>
          </w:tcPr>
          <w:p w14:paraId="59BA3079" w14:textId="73ADFC54" w:rsidR="002108F0" w:rsidRPr="006C6372" w:rsidRDefault="002108F0" w:rsidP="004310AB">
            <w:pPr>
              <w:rPr>
                <w:szCs w:val="20"/>
              </w:rPr>
            </w:pPr>
            <w:r w:rsidRPr="006C6372">
              <w:rPr>
                <w:szCs w:val="20"/>
              </w:rPr>
              <w:t>Or use your own</w:t>
            </w:r>
            <w:r w:rsidR="00205254">
              <w:rPr>
                <w:szCs w:val="20"/>
              </w:rPr>
              <w:t xml:space="preserve"> USB memory stick</w:t>
            </w:r>
            <w:r w:rsidRPr="006C6372">
              <w:rPr>
                <w:szCs w:val="20"/>
              </w:rPr>
              <w:t>, but it needs to be physically small</w:t>
            </w:r>
            <w:r w:rsidR="00205254">
              <w:rPr>
                <w:szCs w:val="20"/>
              </w:rPr>
              <w:t xml:space="preserve"> as there isn’t much space in the</w:t>
            </w:r>
            <w:r w:rsidRPr="006C6372">
              <w:rPr>
                <w:szCs w:val="20"/>
              </w:rPr>
              <w:t xml:space="preserve"> wood case.</w:t>
            </w:r>
          </w:p>
        </w:tc>
      </w:tr>
      <w:tr w:rsidR="002108F0" w14:paraId="6E08544E" w14:textId="397BB833" w:rsidTr="002108F0">
        <w:tc>
          <w:tcPr>
            <w:tcW w:w="3865" w:type="dxa"/>
          </w:tcPr>
          <w:p w14:paraId="79E85AF8" w14:textId="7B233760" w:rsidR="002108F0" w:rsidRPr="006C6372" w:rsidRDefault="005150BD" w:rsidP="004310AB">
            <w:pPr>
              <w:rPr>
                <w:szCs w:val="20"/>
              </w:rPr>
            </w:pPr>
            <w:hyperlink r:id="rId40" w:history="1">
              <w:r w:rsidR="002108F0">
                <w:rPr>
                  <w:rStyle w:val="Hyperlink"/>
                  <w:szCs w:val="20"/>
                </w:rPr>
                <w:t>Veewon male-female jumper wires</w:t>
              </w:r>
            </w:hyperlink>
          </w:p>
        </w:tc>
        <w:tc>
          <w:tcPr>
            <w:tcW w:w="4680" w:type="dxa"/>
          </w:tcPr>
          <w:p w14:paraId="2F5B3F43" w14:textId="77777777" w:rsidR="002108F0" w:rsidRPr="006C6372" w:rsidRDefault="002108F0" w:rsidP="004310AB">
            <w:pPr>
              <w:rPr>
                <w:szCs w:val="20"/>
              </w:rPr>
            </w:pPr>
          </w:p>
        </w:tc>
        <w:tc>
          <w:tcPr>
            <w:tcW w:w="5130" w:type="dxa"/>
          </w:tcPr>
          <w:p w14:paraId="5A563DF0" w14:textId="00FAC4C4" w:rsidR="002108F0" w:rsidRPr="006C6372" w:rsidRDefault="002108F0" w:rsidP="004310AB">
            <w:pPr>
              <w:rPr>
                <w:szCs w:val="20"/>
              </w:rPr>
            </w:pPr>
          </w:p>
        </w:tc>
      </w:tr>
      <w:tr w:rsidR="002108F0" w14:paraId="16003E6E" w14:textId="71A23955" w:rsidTr="002108F0">
        <w:tc>
          <w:tcPr>
            <w:tcW w:w="3865" w:type="dxa"/>
          </w:tcPr>
          <w:p w14:paraId="7EA94CC0" w14:textId="130D82F4" w:rsidR="002108F0" w:rsidRPr="006C6372" w:rsidRDefault="005150BD" w:rsidP="004310AB">
            <w:pPr>
              <w:rPr>
                <w:szCs w:val="20"/>
              </w:rPr>
            </w:pPr>
            <w:hyperlink r:id="rId41" w:history="1">
              <w:r w:rsidR="002108F0">
                <w:rPr>
                  <w:rStyle w:val="Hyperlink"/>
                  <w:szCs w:val="20"/>
                </w:rPr>
                <w:t>TRIPP LITE 1ft headphone cable</w:t>
              </w:r>
            </w:hyperlink>
          </w:p>
        </w:tc>
        <w:tc>
          <w:tcPr>
            <w:tcW w:w="4680" w:type="dxa"/>
          </w:tcPr>
          <w:p w14:paraId="0F0CC982" w14:textId="77777777" w:rsidR="002108F0" w:rsidRPr="006C6372" w:rsidRDefault="002108F0" w:rsidP="004310AB">
            <w:pPr>
              <w:rPr>
                <w:szCs w:val="20"/>
              </w:rPr>
            </w:pPr>
          </w:p>
        </w:tc>
        <w:tc>
          <w:tcPr>
            <w:tcW w:w="5130" w:type="dxa"/>
          </w:tcPr>
          <w:p w14:paraId="777E6125" w14:textId="36CDC509" w:rsidR="002108F0" w:rsidRPr="006C6372" w:rsidRDefault="002108F0" w:rsidP="004310AB">
            <w:pPr>
              <w:rPr>
                <w:szCs w:val="20"/>
              </w:rPr>
            </w:pPr>
          </w:p>
        </w:tc>
      </w:tr>
      <w:tr w:rsidR="002108F0" w14:paraId="33C6679A" w14:textId="7CFF59F1" w:rsidTr="002108F0">
        <w:tc>
          <w:tcPr>
            <w:tcW w:w="3865" w:type="dxa"/>
          </w:tcPr>
          <w:p w14:paraId="541C392E" w14:textId="68DE80F0" w:rsidR="002108F0" w:rsidRPr="006C6372" w:rsidRDefault="005150BD" w:rsidP="004310AB">
            <w:pPr>
              <w:rPr>
                <w:szCs w:val="20"/>
              </w:rPr>
            </w:pPr>
            <w:hyperlink r:id="rId42" w:history="1">
              <w:r w:rsidR="002108F0">
                <w:rPr>
                  <w:rStyle w:val="Hyperlink"/>
                  <w:szCs w:val="20"/>
                </w:rPr>
                <w:t>Panel mount headphone jack</w:t>
              </w:r>
            </w:hyperlink>
          </w:p>
        </w:tc>
        <w:tc>
          <w:tcPr>
            <w:tcW w:w="4680" w:type="dxa"/>
          </w:tcPr>
          <w:p w14:paraId="1B672013" w14:textId="77777777" w:rsidR="002108F0" w:rsidRPr="006C6372" w:rsidRDefault="002108F0" w:rsidP="004310AB">
            <w:pPr>
              <w:rPr>
                <w:szCs w:val="20"/>
              </w:rPr>
            </w:pPr>
          </w:p>
        </w:tc>
        <w:tc>
          <w:tcPr>
            <w:tcW w:w="5130" w:type="dxa"/>
          </w:tcPr>
          <w:p w14:paraId="6B2A7D8A" w14:textId="7B2D7ED1" w:rsidR="002108F0" w:rsidRPr="006C6372" w:rsidRDefault="002108F0" w:rsidP="004310AB">
            <w:pPr>
              <w:rPr>
                <w:szCs w:val="20"/>
              </w:rPr>
            </w:pPr>
          </w:p>
        </w:tc>
      </w:tr>
      <w:tr w:rsidR="002108F0" w14:paraId="7DB53F81" w14:textId="01F1A855" w:rsidTr="002108F0">
        <w:tc>
          <w:tcPr>
            <w:tcW w:w="3865" w:type="dxa"/>
          </w:tcPr>
          <w:p w14:paraId="34D5EE50" w14:textId="008BB37E" w:rsidR="002108F0" w:rsidRPr="006C6372" w:rsidRDefault="005150BD" w:rsidP="004310AB">
            <w:pPr>
              <w:rPr>
                <w:szCs w:val="20"/>
              </w:rPr>
            </w:pPr>
            <w:hyperlink r:id="rId43" w:history="1">
              <w:r w:rsidR="002108F0">
                <w:rPr>
                  <w:rStyle w:val="Hyperlink"/>
                  <w:szCs w:val="20"/>
                </w:rPr>
                <w:t>Sticky back velcro</w:t>
              </w:r>
            </w:hyperlink>
          </w:p>
        </w:tc>
        <w:tc>
          <w:tcPr>
            <w:tcW w:w="4680" w:type="dxa"/>
          </w:tcPr>
          <w:p w14:paraId="68B9C5F4" w14:textId="77777777" w:rsidR="002108F0" w:rsidRPr="006C6372" w:rsidRDefault="002108F0" w:rsidP="004310AB">
            <w:pPr>
              <w:rPr>
                <w:szCs w:val="20"/>
              </w:rPr>
            </w:pPr>
          </w:p>
        </w:tc>
        <w:tc>
          <w:tcPr>
            <w:tcW w:w="5130" w:type="dxa"/>
          </w:tcPr>
          <w:p w14:paraId="2ED3847F" w14:textId="1946CAFF" w:rsidR="002108F0" w:rsidRPr="006C6372" w:rsidRDefault="002108F0" w:rsidP="004310AB">
            <w:pPr>
              <w:rPr>
                <w:szCs w:val="20"/>
              </w:rPr>
            </w:pPr>
            <w:r w:rsidRPr="006C6372">
              <w:rPr>
                <w:szCs w:val="20"/>
              </w:rPr>
              <w:t>Or use the sticky back Velcro that you already have</w:t>
            </w:r>
            <w:r w:rsidR="00205254">
              <w:rPr>
                <w:szCs w:val="20"/>
              </w:rPr>
              <w:t>.</w:t>
            </w:r>
          </w:p>
        </w:tc>
      </w:tr>
      <w:tr w:rsidR="002108F0" w14:paraId="582DFF7C" w14:textId="0713E687" w:rsidTr="002108F0">
        <w:tc>
          <w:tcPr>
            <w:tcW w:w="3865" w:type="dxa"/>
          </w:tcPr>
          <w:p w14:paraId="47129D70" w14:textId="1F52F602" w:rsidR="002108F0" w:rsidRPr="006C6372" w:rsidRDefault="005150BD" w:rsidP="004310AB">
            <w:pPr>
              <w:rPr>
                <w:szCs w:val="20"/>
              </w:rPr>
            </w:pPr>
            <w:hyperlink r:id="rId44" w:history="1">
              <w:r w:rsidR="002108F0">
                <w:rPr>
                  <w:rStyle w:val="Hyperlink"/>
                  <w:szCs w:val="20"/>
                </w:rPr>
                <w:t>Elmer’s wood glue</w:t>
              </w:r>
            </w:hyperlink>
          </w:p>
        </w:tc>
        <w:tc>
          <w:tcPr>
            <w:tcW w:w="4680" w:type="dxa"/>
          </w:tcPr>
          <w:p w14:paraId="6A3C9CAB" w14:textId="77777777" w:rsidR="002108F0" w:rsidRPr="006C6372" w:rsidRDefault="002108F0" w:rsidP="004310AB">
            <w:pPr>
              <w:rPr>
                <w:szCs w:val="20"/>
              </w:rPr>
            </w:pPr>
          </w:p>
        </w:tc>
        <w:tc>
          <w:tcPr>
            <w:tcW w:w="5130" w:type="dxa"/>
          </w:tcPr>
          <w:p w14:paraId="217F7434" w14:textId="52E9B11E" w:rsidR="002108F0" w:rsidRPr="006C6372" w:rsidRDefault="002108F0" w:rsidP="004310AB">
            <w:pPr>
              <w:rPr>
                <w:szCs w:val="20"/>
              </w:rPr>
            </w:pPr>
            <w:r w:rsidRPr="006C6372">
              <w:rPr>
                <w:szCs w:val="20"/>
              </w:rPr>
              <w:t>Or use the wood glue you already have.</w:t>
            </w:r>
          </w:p>
        </w:tc>
      </w:tr>
      <w:tr w:rsidR="002108F0" w:rsidRPr="007545C5" w14:paraId="6FFB5A3C" w14:textId="067ACBB2" w:rsidTr="002108F0">
        <w:tc>
          <w:tcPr>
            <w:tcW w:w="3865" w:type="dxa"/>
          </w:tcPr>
          <w:p w14:paraId="2C8F783A" w14:textId="34A75152" w:rsidR="002108F0" w:rsidRPr="006C6372" w:rsidRDefault="005150BD" w:rsidP="004140A6">
            <w:pPr>
              <w:rPr>
                <w:szCs w:val="20"/>
              </w:rPr>
            </w:pPr>
            <w:hyperlink r:id="rId45" w:history="1">
              <w:r w:rsidR="002108F0">
                <w:rPr>
                  <w:rStyle w:val="Hyperlink"/>
                  <w:szCs w:val="20"/>
                </w:rPr>
                <w:t>AmazonBasics Lightweight On-Ear Headphones</w:t>
              </w:r>
            </w:hyperlink>
            <w:r w:rsidR="002108F0" w:rsidRPr="006C6372">
              <w:rPr>
                <w:szCs w:val="20"/>
              </w:rPr>
              <w:t xml:space="preserve"> </w:t>
            </w:r>
          </w:p>
        </w:tc>
        <w:tc>
          <w:tcPr>
            <w:tcW w:w="4680" w:type="dxa"/>
          </w:tcPr>
          <w:p w14:paraId="6EA0DD59" w14:textId="77777777" w:rsidR="002108F0" w:rsidRPr="006C6372" w:rsidRDefault="002108F0" w:rsidP="004140A6">
            <w:pPr>
              <w:rPr>
                <w:szCs w:val="20"/>
              </w:rPr>
            </w:pPr>
          </w:p>
        </w:tc>
        <w:tc>
          <w:tcPr>
            <w:tcW w:w="5130" w:type="dxa"/>
          </w:tcPr>
          <w:p w14:paraId="2FE51866" w14:textId="600A98D9" w:rsidR="002108F0" w:rsidRPr="006C6372" w:rsidRDefault="002108F0" w:rsidP="004140A6">
            <w:pPr>
              <w:rPr>
                <w:szCs w:val="20"/>
              </w:rPr>
            </w:pPr>
            <w:r w:rsidRPr="006C6372">
              <w:rPr>
                <w:szCs w:val="20"/>
              </w:rPr>
              <w:t>Or if the recipient already has familiar good</w:t>
            </w:r>
            <w:r>
              <w:rPr>
                <w:szCs w:val="20"/>
              </w:rPr>
              <w:t xml:space="preserve"> </w:t>
            </w:r>
            <w:r w:rsidRPr="006C6372">
              <w:rPr>
                <w:szCs w:val="20"/>
              </w:rPr>
              <w:t>headphones, use those instead.</w:t>
            </w:r>
          </w:p>
        </w:tc>
      </w:tr>
    </w:tbl>
    <w:p w14:paraId="300D2B5F" w14:textId="0D9B9F1F" w:rsidR="00041FD8" w:rsidRDefault="00041FD8"/>
    <w:p w14:paraId="703CBB04" w14:textId="77777777" w:rsidR="00041FD8" w:rsidRDefault="00041FD8">
      <w:r>
        <w:br w:type="page"/>
      </w:r>
    </w:p>
    <w:p w14:paraId="2A871AC7" w14:textId="19BA0785" w:rsidR="00BB0294" w:rsidRDefault="00BB0294" w:rsidP="00077D56">
      <w:pPr>
        <w:pStyle w:val="Heading1"/>
      </w:pPr>
      <w:r>
        <w:lastRenderedPageBreak/>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2B0A1327"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rsidR="00696A28">
        <w:t xml:space="preserve"> In my case, m</w:t>
      </w:r>
      <w:r>
        <w:t xml:space="preserve">y Mom mailed me my Dad’s favorite CDs. </w:t>
      </w:r>
      <w:r w:rsidR="00696A28">
        <w:t>It will take two weeks for the parts above to arrive, so you have time to do this well.</w:t>
      </w:r>
      <w:r w:rsidR="00696A28">
        <w:br/>
      </w:r>
    </w:p>
    <w:p w14:paraId="7CCC7671" w14:textId="23F6E144" w:rsidR="00696A28" w:rsidRDefault="00696A28" w:rsidP="00077D56">
      <w:pPr>
        <w:pStyle w:val="Heading2"/>
      </w:pPr>
      <w:r>
        <w:t>Put the music o</w:t>
      </w:r>
      <w:r w:rsidR="006F694E">
        <w:t>n the USB memo</w:t>
      </w:r>
      <w:r>
        <w:t>ry stick</w:t>
      </w:r>
    </w:p>
    <w:p w14:paraId="7CE19496" w14:textId="6EB87BBD"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files with extensions .mp3, .mp4, .aac, .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t xml:space="preserve">Prepare the micro-SD </w:t>
      </w:r>
      <w:r w:rsidR="00205254">
        <w:t xml:space="preserve">memory </w:t>
      </w:r>
      <w:r>
        <w:t>card</w:t>
      </w:r>
    </w:p>
    <w:p w14:paraId="6DC35BDD" w14:textId="572FA4E8" w:rsidR="003F241A" w:rsidRDefault="003F241A" w:rsidP="003F241A">
      <w:r>
        <w:t>I prepared a disk image for you. Your job is to download this d</w:t>
      </w:r>
      <w:r w:rsidR="006F694E">
        <w:t>isk image and then write it to the</w:t>
      </w:r>
      <w:r>
        <w:t xml:space="preserve"> micro-SD card. The instructions below assume that you are using a Windows computer with an SD card reader/writer.</w:t>
      </w:r>
      <w:r w:rsidR="00486916">
        <w:t xml:space="preserve"> If you don’t have a computer with an SD card reader/writer, you probably have a frie</w:t>
      </w:r>
      <w:r w:rsidR="006F694E">
        <w:t>nd who does, and it only takes 1</w:t>
      </w:r>
      <w:r w:rsidR="00486916">
        <w:t>0 minutes to write the image (after downloading).</w:t>
      </w:r>
      <w:r>
        <w:t xml:space="preserve"> The steps:</w:t>
      </w:r>
    </w:p>
    <w:p w14:paraId="445E1B38" w14:textId="209F7DE9" w:rsidR="00FB0BCC" w:rsidRDefault="00FB0BCC" w:rsidP="00FB0BCC">
      <w:pPr>
        <w:pStyle w:val="ListParagraph"/>
        <w:numPr>
          <w:ilvl w:val="0"/>
          <w:numId w:val="22"/>
        </w:numPr>
      </w:pPr>
      <w:r>
        <w:t xml:space="preserve">If you are using Windows, install </w:t>
      </w:r>
      <w:hyperlink r:id="rId47" w:history="1">
        <w:r w:rsidRPr="003F241A">
          <w:rPr>
            <w:rStyle w:val="Hyperlink"/>
          </w:rPr>
          <w:t>Win32 Disk Imager</w:t>
        </w:r>
      </w:hyperlink>
      <w:r>
        <w:t>. This is what I use.</w:t>
      </w:r>
      <w:r>
        <w:br/>
      </w:r>
    </w:p>
    <w:p w14:paraId="21AE0446" w14:textId="5989FD5B" w:rsidR="00FB0BCC" w:rsidRDefault="00FB0BCC" w:rsidP="00FB0BCC">
      <w:pPr>
        <w:pStyle w:val="ListParagraph"/>
        <w:numPr>
          <w:ilvl w:val="0"/>
          <w:numId w:val="22"/>
        </w:numPr>
      </w:pPr>
      <w:r>
        <w:t>If you are using a Mac, try ApplePi-Baker. I haven’t, but online articles recommend it. If a recent version (e.g. v1.9.4) doesn’t work for you, try v1.5.1.</w:t>
      </w:r>
    </w:p>
    <w:p w14:paraId="5DA97132" w14:textId="51805C34" w:rsidR="00166151" w:rsidRDefault="00166151" w:rsidP="00FB0BCC">
      <w:pPr>
        <w:pStyle w:val="ListParagraph"/>
        <w:numPr>
          <w:ilvl w:val="0"/>
          <w:numId w:val="22"/>
        </w:numPr>
      </w:pPr>
      <w:r>
        <w:lastRenderedPageBreak/>
        <w:t xml:space="preserve">Download the </w:t>
      </w:r>
      <w:hyperlink r:id="rId48" w:history="1">
        <w:r>
          <w:rPr>
            <w:rStyle w:val="Hyperlink"/>
          </w:rPr>
          <w:t>DQMusicBox disk image</w:t>
        </w:r>
      </w:hyperlink>
      <w:r>
        <w:t xml:space="preserve">. </w:t>
      </w:r>
      <w:r w:rsidR="00696A28">
        <w:t>4</w:t>
      </w:r>
      <w:r w:rsidR="00EA5B61">
        <w:t>75</w:t>
      </w:r>
      <w:r w:rsidR="00696A28">
        <w:t>MB</w:t>
      </w:r>
      <w:r>
        <w:t>.</w:t>
      </w:r>
      <w:r>
        <w:br/>
      </w:r>
      <w:r w:rsidR="00EA5B61">
        <w:rPr>
          <w:noProof/>
        </w:rPr>
        <w:drawing>
          <wp:inline distT="0" distB="0" distL="0" distR="0" wp14:anchorId="0EBDEF83" wp14:editId="05674BE9">
            <wp:extent cx="3829050" cy="1297146"/>
            <wp:effectExtent l="19050" t="19050" r="19050" b="17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b="20451"/>
                    <a:stretch/>
                  </pic:blipFill>
                  <pic:spPr bwMode="auto">
                    <a:xfrm>
                      <a:off x="0" y="0"/>
                      <a:ext cx="3878111" cy="131376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B80FBA6" w14:textId="37AA0639" w:rsidR="00EA5B61" w:rsidRDefault="00EA5B61" w:rsidP="00EA5B61">
      <w:pPr>
        <w:ind w:left="720"/>
      </w:pPr>
      <w:r>
        <w:rPr>
          <w:noProof/>
        </w:rPr>
        <w:drawing>
          <wp:inline distT="0" distB="0" distL="0" distR="0" wp14:anchorId="10BD8211" wp14:editId="027180EF">
            <wp:extent cx="3822700" cy="1079535"/>
            <wp:effectExtent l="19050" t="19050" r="25400"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25049"/>
                    <a:stretch/>
                  </pic:blipFill>
                  <pic:spPr bwMode="auto">
                    <a:xfrm>
                      <a:off x="0" y="0"/>
                      <a:ext cx="3930284" cy="110991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EAA9F88" w14:textId="0E9608E7" w:rsidR="00166151" w:rsidRDefault="00166151" w:rsidP="00FB0BCC">
      <w:pPr>
        <w:pStyle w:val="ListParagraph"/>
        <w:numPr>
          <w:ilvl w:val="0"/>
          <w:numId w:val="22"/>
        </w:numPr>
      </w:pPr>
      <w:r>
        <w:t xml:space="preserve">Unzip </w:t>
      </w:r>
      <w:r w:rsidR="00C359ED">
        <w:t>to</w:t>
      </w:r>
      <w:r>
        <w:t xml:space="preserve"> extract </w:t>
      </w:r>
      <w:r w:rsidR="00EA5B61">
        <w:t>dqmusicbox_2016_09_17</w:t>
      </w:r>
      <w:r>
        <w:t>.img.</w:t>
      </w:r>
      <w:r w:rsidR="00FB0BCC">
        <w:br/>
      </w:r>
    </w:p>
    <w:p w14:paraId="66054C5E" w14:textId="2FA0D6FE" w:rsidR="003F241A" w:rsidRDefault="003F241A" w:rsidP="00FB0BCC">
      <w:pPr>
        <w:pStyle w:val="ListParagraph"/>
        <w:numPr>
          <w:ilvl w:val="0"/>
          <w:numId w:val="22"/>
        </w:numPr>
      </w:pPr>
      <w:r>
        <w:t xml:space="preserve">Put the micro-SD </w:t>
      </w:r>
      <w:r w:rsidR="00205254">
        <w:t xml:space="preserve">memory </w:t>
      </w:r>
      <w:r>
        <w:t>card into the SD card adapter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759810B4" w:rsidR="001E62EF" w:rsidRDefault="001E62EF" w:rsidP="00FB0BCC">
      <w:pPr>
        <w:pStyle w:val="ListParagraph"/>
        <w:numPr>
          <w:ilvl w:val="0"/>
          <w:numId w:val="22"/>
        </w:numPr>
      </w:pPr>
      <w:r>
        <w:t>Start the Win32 Disk Imager program, instruct it to write the image file to the SD card:</w:t>
      </w:r>
      <w:r>
        <w:br/>
      </w:r>
      <w:r w:rsidR="00C359ED">
        <w:rPr>
          <w:noProof/>
        </w:rPr>
        <w:drawing>
          <wp:inline distT="0" distB="0" distL="0" distR="0" wp14:anchorId="125D8FA0" wp14:editId="3D0D3163">
            <wp:extent cx="3225800" cy="1313780"/>
            <wp:effectExtent l="19050" t="19050" r="12700" b="203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50102" cy="1323678"/>
                    </a:xfrm>
                    <a:prstGeom prst="rect">
                      <a:avLst/>
                    </a:prstGeom>
                    <a:ln>
                      <a:solidFill>
                        <a:schemeClr val="tx1"/>
                      </a:solidFill>
                    </a:ln>
                  </pic:spPr>
                </pic:pic>
              </a:graphicData>
            </a:graphic>
          </wp:inline>
        </w:drawing>
      </w:r>
      <w:r w:rsidR="00FB0BCC">
        <w:br/>
      </w:r>
    </w:p>
    <w:p w14:paraId="1087790D" w14:textId="74118DDD" w:rsidR="001E62EF" w:rsidRDefault="001E62EF" w:rsidP="00FB0BCC">
      <w:pPr>
        <w:pStyle w:val="ListParagraph"/>
        <w:numPr>
          <w:ilvl w:val="0"/>
          <w:numId w:val="22"/>
        </w:numPr>
      </w:pPr>
      <w:r>
        <w:t>Wait for t</w:t>
      </w:r>
      <w:r w:rsidR="00205254">
        <w:t>he writing</w:t>
      </w:r>
      <w:r>
        <w:t xml:space="preserve"> to complete. This would be a good time to make a sandwich.</w:t>
      </w:r>
    </w:p>
    <w:p w14:paraId="22287ACB" w14:textId="77777777" w:rsidR="00FB0BCC" w:rsidRDefault="00FB0BCC">
      <w:pPr>
        <w:rPr>
          <w:rFonts w:ascii="Neubau" w:eastAsiaTheme="majorEastAsia" w:hAnsi="Neubau" w:cstheme="majorBidi"/>
          <w:b/>
          <w:color w:val="2E74B5" w:themeColor="accent1" w:themeShade="BF"/>
          <w:sz w:val="36"/>
          <w:szCs w:val="36"/>
        </w:rPr>
      </w:pPr>
      <w:r>
        <w:br w:type="page"/>
      </w:r>
    </w:p>
    <w:p w14:paraId="5D9DEEBD" w14:textId="6F5B71C5" w:rsidR="00C0731D" w:rsidRDefault="00C0731D" w:rsidP="00077D56">
      <w:pPr>
        <w:pStyle w:val="Heading1"/>
      </w:pPr>
      <w:r>
        <w:lastRenderedPageBreak/>
        <w:t>Put it all together</w:t>
      </w:r>
    </w:p>
    <w:p w14:paraId="6C438238" w14:textId="1D382150" w:rsidR="00C0731D" w:rsidRDefault="00D45760" w:rsidP="00C0731D">
      <w:r>
        <w:t>What you should end up with</w:t>
      </w:r>
      <w:r w:rsidR="004310AB">
        <w:t xml:space="preserve"> (with top removed):</w:t>
      </w:r>
    </w:p>
    <w:p w14:paraId="6FB4EF55" w14:textId="6444DC2F" w:rsidR="00C0731D" w:rsidRDefault="00440E7F" w:rsidP="00C0731D">
      <w:r>
        <w:rPr>
          <w:rFonts w:asciiTheme="majorHAnsi" w:hAnsiTheme="majorHAnsi"/>
          <w:b/>
          <w:noProof/>
          <w:color w:val="5B9BD5" w:themeColor="accent1"/>
          <w:sz w:val="24"/>
          <w:szCs w:val="24"/>
        </w:rPr>
        <w:drawing>
          <wp:inline distT="0" distB="0" distL="0" distR="0" wp14:anchorId="40BFE239" wp14:editId="2AA6EB45">
            <wp:extent cx="6045200" cy="3401302"/>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15635" cy="3440932"/>
                    </a:xfrm>
                    <a:prstGeom prst="rect">
                      <a:avLst/>
                    </a:prstGeom>
                  </pic:spPr>
                </pic:pic>
              </a:graphicData>
            </a:graphic>
          </wp:inline>
        </w:drawing>
      </w:r>
      <w:r w:rsidR="00C0731D">
        <w:br/>
      </w:r>
    </w:p>
    <w:p w14:paraId="6EBE2A0F" w14:textId="1A128197" w:rsidR="00C0731D" w:rsidRDefault="00C0731D" w:rsidP="00C0731D">
      <w:r>
        <w:t>I don’t think you need all the steps listed out. But here are a few tips for putting it all together:</w:t>
      </w:r>
    </w:p>
    <w:p w14:paraId="25694FF7" w14:textId="61959A11" w:rsidR="006C6372" w:rsidRDefault="006C6372" w:rsidP="00857D50">
      <w:pPr>
        <w:pStyle w:val="ListParagraph"/>
        <w:numPr>
          <w:ilvl w:val="0"/>
          <w:numId w:val="8"/>
        </w:numPr>
      </w:pPr>
      <w:r>
        <w:t>You don’t need to stain or otherwise protect the case.</w:t>
      </w:r>
    </w:p>
    <w:p w14:paraId="5415C33D" w14:textId="3F39BF36" w:rsidR="00C0731D" w:rsidRDefault="00C0731D" w:rsidP="00857D50">
      <w:pPr>
        <w:pStyle w:val="ListParagraph"/>
        <w:numPr>
          <w:ilvl w:val="0"/>
          <w:numId w:val="8"/>
        </w:numPr>
      </w:pPr>
      <w:r>
        <w:t>Glue the bo</w:t>
      </w:r>
      <w:r w:rsidR="000C34FE">
        <w:t>ttom and sides of the wood case.</w:t>
      </w:r>
      <w:r>
        <w:t xml:space="preserve"> Put the t</w:t>
      </w:r>
      <w:r w:rsidR="000C34FE">
        <w:t>op on, but don’t glue it</w:t>
      </w:r>
      <w:r>
        <w:t>.</w:t>
      </w:r>
      <w:r w:rsidR="000C34FE">
        <w:t xml:space="preserve"> </w:t>
      </w:r>
      <w:r>
        <w:t>Use painter’</w:t>
      </w:r>
      <w:r w:rsidR="000C34FE">
        <w:t xml:space="preserve">s tape or other </w:t>
      </w:r>
      <w:r>
        <w:t>to hold the box together while the glue dries.</w:t>
      </w:r>
    </w:p>
    <w:p w14:paraId="17535EB3" w14:textId="77777777" w:rsidR="00205254" w:rsidRDefault="00C0731D" w:rsidP="00C0731D">
      <w:pPr>
        <w:pStyle w:val="ListParagraph"/>
        <w:numPr>
          <w:ilvl w:val="0"/>
          <w:numId w:val="8"/>
        </w:numPr>
      </w:pPr>
      <w:r>
        <w:t>Put the Raspberry</w:t>
      </w:r>
      <w:r w:rsidR="00205254">
        <w:t xml:space="preserve"> Pi into the plastic case.</w:t>
      </w:r>
    </w:p>
    <w:p w14:paraId="61EFE8DA" w14:textId="275893BF" w:rsidR="00C0731D" w:rsidRDefault="00205254" w:rsidP="00C0731D">
      <w:pPr>
        <w:pStyle w:val="ListParagraph"/>
        <w:numPr>
          <w:ilvl w:val="0"/>
          <w:numId w:val="8"/>
        </w:numPr>
      </w:pPr>
      <w:r>
        <w:t>Insert the USB items (audio adapter, memory stick) into USB ports on the Raspberry Pi.</w:t>
      </w:r>
    </w:p>
    <w:p w14:paraId="1F6B1808" w14:textId="054ACB8B" w:rsidR="00205254" w:rsidRDefault="00205254" w:rsidP="00B23A17">
      <w:pPr>
        <w:pStyle w:val="ListParagraph"/>
        <w:numPr>
          <w:ilvl w:val="0"/>
          <w:numId w:val="8"/>
        </w:numPr>
      </w:pPr>
      <w:r>
        <w:t>Put the micro-SD memory card into the Raspberry Pi memory card slot.</w:t>
      </w:r>
    </w:p>
    <w:p w14:paraId="3ADC2C71" w14:textId="6EED814B" w:rsidR="00B23A17" w:rsidRDefault="000C34FE" w:rsidP="00B23A17">
      <w:pPr>
        <w:pStyle w:val="ListParagraph"/>
        <w:numPr>
          <w:ilvl w:val="0"/>
          <w:numId w:val="8"/>
        </w:numPr>
      </w:pPr>
      <w:r>
        <w:t>Use V</w:t>
      </w:r>
      <w:r w:rsidR="00205254">
        <w:t xml:space="preserve">elcro to hold the </w:t>
      </w:r>
      <w:r w:rsidR="00486916">
        <w:t>plastic case</w:t>
      </w:r>
      <w:r w:rsidR="00205254">
        <w:t xml:space="preserve"> (and its contents)</w:t>
      </w:r>
      <w:r w:rsidR="00486916">
        <w:t xml:space="preserve"> in place </w:t>
      </w:r>
      <w:r w:rsidR="006C6372">
        <w:t>i</w:t>
      </w:r>
      <w:r w:rsidR="00486916">
        <w:t>n the wood case.</w:t>
      </w:r>
    </w:p>
    <w:p w14:paraId="0C23886A" w14:textId="7B8C9300" w:rsidR="00C0731D" w:rsidRDefault="00C0731D" w:rsidP="00C0731D">
      <w:pPr>
        <w:pStyle w:val="ListParagraph"/>
        <w:numPr>
          <w:ilvl w:val="0"/>
          <w:numId w:val="8"/>
        </w:numPr>
      </w:pPr>
      <w:r>
        <w:t>Mount the rotary encoders in the two medium-sized holes in front panel.</w:t>
      </w:r>
    </w:p>
    <w:p w14:paraId="4BA592FD" w14:textId="10DFC5E2" w:rsidR="00C0731D" w:rsidRDefault="00486916" w:rsidP="00C0731D">
      <w:pPr>
        <w:pStyle w:val="ListParagraph"/>
        <w:numPr>
          <w:ilvl w:val="0"/>
          <w:numId w:val="8"/>
        </w:numPr>
      </w:pPr>
      <w:r>
        <w:t xml:space="preserve">Find the </w:t>
      </w:r>
      <w:r w:rsidR="00205254">
        <w:t xml:space="preserve">indicator </w:t>
      </w:r>
      <w:r w:rsidR="00BE5E0B">
        <w:t xml:space="preserve">LED labeled HDD. </w:t>
      </w:r>
      <w:r w:rsidR="00205254">
        <w:t>Push this LED into</w:t>
      </w:r>
      <w:r w:rsidR="00C0731D">
        <w:t xml:space="preserve"> th</w:t>
      </w:r>
      <w:r w:rsidR="00205254">
        <w:t xml:space="preserve">e small hole in the front panel, it should fit snugly. </w:t>
      </w:r>
    </w:p>
    <w:p w14:paraId="43BA2A80" w14:textId="573B64CC" w:rsidR="00C0731D" w:rsidRDefault="006F694E" w:rsidP="00C0731D">
      <w:pPr>
        <w:pStyle w:val="ListParagraph"/>
        <w:numPr>
          <w:ilvl w:val="0"/>
          <w:numId w:val="8"/>
        </w:numPr>
      </w:pPr>
      <w:r>
        <w:t>M</w:t>
      </w:r>
      <w:r w:rsidR="00C0731D">
        <w:t>ount the headphone jack connector in th</w:t>
      </w:r>
      <w:r w:rsidR="00486916">
        <w:t>e large hole</w:t>
      </w:r>
      <w:r w:rsidR="00445BAA">
        <w:t xml:space="preserve"> in the front panel.</w:t>
      </w:r>
    </w:p>
    <w:p w14:paraId="0DD941BF" w14:textId="360C1581" w:rsidR="00BB0294" w:rsidRDefault="00B23A17" w:rsidP="00BB0294">
      <w:pPr>
        <w:pStyle w:val="ListParagraph"/>
        <w:numPr>
          <w:ilvl w:val="0"/>
          <w:numId w:val="8"/>
        </w:numPr>
      </w:pPr>
      <w:r>
        <w:t>Now add the wires:</w:t>
      </w:r>
    </w:p>
    <w:p w14:paraId="71C16DA3" w14:textId="7B189FCC" w:rsidR="00F86E09" w:rsidRDefault="00F86E09" w:rsidP="00592393">
      <w:pPr>
        <w:ind w:left="720"/>
      </w:pPr>
      <w:r>
        <w:lastRenderedPageBreak/>
        <w:t>You’ll start from the unused pins on the Pi, which are arranged in two rows of twenty pins:</w:t>
      </w:r>
    </w:p>
    <w:p w14:paraId="599E7DDA" w14:textId="2497EB12" w:rsidR="00592393" w:rsidRDefault="00F86E09" w:rsidP="00592393">
      <w:pPr>
        <w:ind w:left="720"/>
      </w:pPr>
      <w:r>
        <w:rPr>
          <w:rFonts w:asciiTheme="majorHAnsi" w:hAnsiTheme="majorHAnsi"/>
          <w:b/>
          <w:noProof/>
          <w:color w:val="5B9BD5" w:themeColor="accent1"/>
          <w:sz w:val="24"/>
          <w:szCs w:val="24"/>
        </w:rPr>
        <w:drawing>
          <wp:inline distT="0" distB="0" distL="0" distR="0" wp14:anchorId="7428ACBD" wp14:editId="15811AA6">
            <wp:extent cx="2800350" cy="5899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ple5-4.jpg"/>
                    <pic:cNvPicPr/>
                  </pic:nvPicPr>
                  <pic:blipFill rotWithShape="1">
                    <a:blip r:embed="rId19" cstate="print">
                      <a:extLst>
                        <a:ext uri="{28A0092B-C50C-407E-A947-70E740481C1C}">
                          <a14:useLocalDpi xmlns:a14="http://schemas.microsoft.com/office/drawing/2010/main" val="0"/>
                        </a:ext>
                      </a:extLst>
                    </a:blip>
                    <a:srcRect l="37536" t="52562" r="27507" b="34351"/>
                    <a:stretch/>
                  </pic:blipFill>
                  <pic:spPr bwMode="auto">
                    <a:xfrm>
                      <a:off x="0" y="0"/>
                      <a:ext cx="2800350" cy="589915"/>
                    </a:xfrm>
                    <a:prstGeom prst="rect">
                      <a:avLst/>
                    </a:prstGeom>
                    <a:ln>
                      <a:noFill/>
                    </a:ln>
                    <a:extLst>
                      <a:ext uri="{53640926-AAD7-44D8-BBD7-CCE9431645EC}">
                        <a14:shadowObscured xmlns:a14="http://schemas.microsoft.com/office/drawing/2010/main"/>
                      </a:ext>
                    </a:extLst>
                  </pic:spPr>
                </pic:pic>
              </a:graphicData>
            </a:graphic>
          </wp:inline>
        </w:drawing>
      </w:r>
    </w:p>
    <w:p w14:paraId="7AB74AD2" w14:textId="77777777" w:rsidR="00F86E09" w:rsidRDefault="00F86E09" w:rsidP="00592393">
      <w:pPr>
        <w:ind w:left="720"/>
      </w:pPr>
    </w:p>
    <w:p w14:paraId="078AA024" w14:textId="64BE41EA" w:rsidR="00592393" w:rsidRDefault="00F86E09" w:rsidP="00592393">
      <w:pPr>
        <w:ind w:left="720"/>
      </w:pPr>
      <w:r>
        <w:t>Use the</w:t>
      </w:r>
      <w:r w:rsidR="00592393">
        <w:t xml:space="preserve"> wiring diagram to make the rig</w:t>
      </w:r>
      <w:r w:rsidR="00144293">
        <w:t>ht connections. Just push the jumper cables in place – no soldering unless you really want to.</w:t>
      </w:r>
    </w:p>
    <w:p w14:paraId="33DBDFFB" w14:textId="1BD9D37C" w:rsidR="00440E7F" w:rsidRDefault="00592393" w:rsidP="00592393">
      <w:pPr>
        <w:ind w:left="432"/>
      </w:pPr>
      <w:r>
        <w:object w:dxaOrig="11730" w:dyaOrig="6796"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5pt;height:345pt" o:ole="">
            <v:imagedata r:id="rId52" o:title=""/>
          </v:shape>
          <o:OLEObject Type="Embed" ProgID="Visio.Drawing.11" ShapeID="_x0000_i1025" DrawAspect="Content" ObjectID="_1535655216" r:id="rId53"/>
        </w:object>
      </w:r>
    </w:p>
    <w:p w14:paraId="65E1EEE5" w14:textId="7B37AB47" w:rsidR="00440E7F" w:rsidRDefault="00440E7F" w:rsidP="00592393">
      <w:pPr>
        <w:jc w:val="center"/>
      </w:pPr>
      <w:r>
        <w:br w:type="page"/>
      </w:r>
    </w:p>
    <w:p w14:paraId="3B428EE9" w14:textId="77777777" w:rsidR="001B71B6" w:rsidRDefault="001B71B6" w:rsidP="00077D56">
      <w:pPr>
        <w:pStyle w:val="Heading1"/>
      </w:pPr>
      <w:r>
        <w:lastRenderedPageBreak/>
        <w:t>Test cases</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65A99CEF" w14:textId="77777777" w:rsidTr="001E62EF">
        <w:tc>
          <w:tcPr>
            <w:tcW w:w="2425" w:type="dxa"/>
          </w:tcPr>
          <w:p w14:paraId="5F3DF77A" w14:textId="77777777" w:rsidR="001B71B6" w:rsidRDefault="001B71B6" w:rsidP="001E62EF">
            <w:r>
              <w:t>Shut down</w:t>
            </w:r>
          </w:p>
        </w:tc>
        <w:tc>
          <w:tcPr>
            <w:tcW w:w="10525" w:type="dxa"/>
          </w:tcPr>
          <w:p w14:paraId="674BE553" w14:textId="77777777" w:rsidR="001B71B6" w:rsidRDefault="001B71B6" w:rsidP="001E62EF">
            <w:r>
              <w:t>Long hold (15-30 seconds) on the volume knob.</w:t>
            </w:r>
          </w:p>
        </w:tc>
      </w:tr>
      <w:tr w:rsidR="001B71B6" w14:paraId="57F6FE6A" w14:textId="77777777" w:rsidTr="001E62EF">
        <w:tc>
          <w:tcPr>
            <w:tcW w:w="2425" w:type="dxa"/>
          </w:tcPr>
          <w:p w14:paraId="36F6595D" w14:textId="77777777" w:rsidR="001B71B6" w:rsidRDefault="001B71B6" w:rsidP="001E62EF">
            <w:r>
              <w:t>Reboot</w:t>
            </w:r>
          </w:p>
        </w:tc>
        <w:tc>
          <w:tcPr>
            <w:tcW w:w="10525" w:type="dxa"/>
          </w:tcPr>
          <w:p w14:paraId="23CF04C7" w14:textId="77777777" w:rsidR="001B71B6" w:rsidRDefault="001B71B6" w:rsidP="001E62EF">
            <w:r>
              <w:t>Long hold (15-30 seconds) on the songs knob.</w:t>
            </w:r>
          </w:p>
        </w:tc>
      </w:tr>
    </w:tbl>
    <w:p w14:paraId="659256DF" w14:textId="77777777" w:rsidR="001B71B6" w:rsidRDefault="001B71B6" w:rsidP="001B71B6"/>
    <w:p w14:paraId="5910E4A3" w14:textId="18C0E069" w:rsidR="001B71B6" w:rsidRDefault="003A23B8" w:rsidP="00077D56">
      <w:pPr>
        <w:pStyle w:val="Heading1"/>
      </w:pPr>
      <w:r>
        <w:t>Congratulations</w:t>
      </w:r>
    </w:p>
    <w:p w14:paraId="2211E10B" w14:textId="02339950" w:rsidR="001B71B6" w:rsidRPr="00A40031" w:rsidRDefault="003A23B8">
      <w:r>
        <w:t>Congratulations! You should have a fully functional DQMusi</w:t>
      </w:r>
      <w:r w:rsidR="00486916">
        <w:t>cBox.</w:t>
      </w:r>
    </w:p>
    <w:sectPr w:rsidR="001B71B6" w:rsidRPr="00A40031" w:rsidSect="00976DF7">
      <w:footerReference w:type="default" r:id="rId54"/>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0347136"/>
      <w:docPartObj>
        <w:docPartGallery w:val="Page Numbers (Bottom of Page)"/>
        <w:docPartUnique/>
      </w:docPartObj>
    </w:sdtPr>
    <w:sdtEndPr>
      <w:rPr>
        <w:noProof/>
      </w:rPr>
    </w:sdtEndPr>
    <w:sdtContent>
      <w:p w14:paraId="40036AAD" w14:textId="4C4FA3EA" w:rsidR="001E62EF" w:rsidRDefault="001E62EF" w:rsidP="00C57700">
        <w:pPr>
          <w:pStyle w:val="Footer"/>
          <w:jc w:val="center"/>
        </w:pPr>
        <w:r>
          <w:fldChar w:fldCharType="begin"/>
        </w:r>
        <w:r>
          <w:instrText xml:space="preserve"> PAGE   \* MERGEFORMAT </w:instrText>
        </w:r>
        <w:r>
          <w:fldChar w:fldCharType="separate"/>
        </w:r>
        <w:r w:rsidR="005150BD">
          <w:rPr>
            <w:noProof/>
          </w:rPr>
          <w:t>1</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7C6A96"/>
    <w:multiLevelType w:val="hybridMultilevel"/>
    <w:tmpl w:val="71EE1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6"/>
  </w:num>
  <w:num w:numId="3">
    <w:abstractNumId w:val="3"/>
  </w:num>
  <w:num w:numId="4">
    <w:abstractNumId w:val="15"/>
  </w:num>
  <w:num w:numId="5">
    <w:abstractNumId w:val="11"/>
  </w:num>
  <w:num w:numId="6">
    <w:abstractNumId w:val="5"/>
  </w:num>
  <w:num w:numId="7">
    <w:abstractNumId w:val="10"/>
  </w:num>
  <w:num w:numId="8">
    <w:abstractNumId w:val="19"/>
  </w:num>
  <w:num w:numId="9">
    <w:abstractNumId w:val="7"/>
  </w:num>
  <w:num w:numId="10">
    <w:abstractNumId w:val="21"/>
  </w:num>
  <w:num w:numId="11">
    <w:abstractNumId w:val="14"/>
  </w:num>
  <w:num w:numId="12">
    <w:abstractNumId w:val="20"/>
  </w:num>
  <w:num w:numId="13">
    <w:abstractNumId w:val="18"/>
  </w:num>
  <w:num w:numId="14">
    <w:abstractNumId w:val="13"/>
  </w:num>
  <w:num w:numId="15">
    <w:abstractNumId w:val="1"/>
  </w:num>
  <w:num w:numId="16">
    <w:abstractNumId w:val="0"/>
  </w:num>
  <w:num w:numId="17">
    <w:abstractNumId w:val="16"/>
  </w:num>
  <w:num w:numId="18">
    <w:abstractNumId w:val="9"/>
  </w:num>
  <w:num w:numId="19">
    <w:abstractNumId w:val="8"/>
  </w:num>
  <w:num w:numId="20">
    <w:abstractNumId w:val="2"/>
  </w:num>
  <w:num w:numId="21">
    <w:abstractNumId w:val="12"/>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5150F"/>
    <w:rsid w:val="000522C9"/>
    <w:rsid w:val="00056F95"/>
    <w:rsid w:val="000651DE"/>
    <w:rsid w:val="000708F5"/>
    <w:rsid w:val="00072DD7"/>
    <w:rsid w:val="00077D56"/>
    <w:rsid w:val="00083245"/>
    <w:rsid w:val="0008553D"/>
    <w:rsid w:val="000858AA"/>
    <w:rsid w:val="00091B81"/>
    <w:rsid w:val="00095A65"/>
    <w:rsid w:val="00096BFA"/>
    <w:rsid w:val="000976B4"/>
    <w:rsid w:val="000A36A8"/>
    <w:rsid w:val="000B19B2"/>
    <w:rsid w:val="000B38BE"/>
    <w:rsid w:val="000C32F6"/>
    <w:rsid w:val="000C34FE"/>
    <w:rsid w:val="000C6164"/>
    <w:rsid w:val="000D3D76"/>
    <w:rsid w:val="000D710A"/>
    <w:rsid w:val="000E5073"/>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6151"/>
    <w:rsid w:val="00167B7E"/>
    <w:rsid w:val="00186B21"/>
    <w:rsid w:val="00190FA3"/>
    <w:rsid w:val="001972DC"/>
    <w:rsid w:val="001B0478"/>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05254"/>
    <w:rsid w:val="002108F0"/>
    <w:rsid w:val="002108FC"/>
    <w:rsid w:val="00223D41"/>
    <w:rsid w:val="00227C49"/>
    <w:rsid w:val="002324E2"/>
    <w:rsid w:val="00234BB4"/>
    <w:rsid w:val="002507BB"/>
    <w:rsid w:val="00252926"/>
    <w:rsid w:val="002649D7"/>
    <w:rsid w:val="00265B05"/>
    <w:rsid w:val="00266D9F"/>
    <w:rsid w:val="00271DAB"/>
    <w:rsid w:val="00272588"/>
    <w:rsid w:val="0028082B"/>
    <w:rsid w:val="00285941"/>
    <w:rsid w:val="0029094A"/>
    <w:rsid w:val="00291C64"/>
    <w:rsid w:val="002A706A"/>
    <w:rsid w:val="002B1996"/>
    <w:rsid w:val="002C2F46"/>
    <w:rsid w:val="002C621A"/>
    <w:rsid w:val="002D0749"/>
    <w:rsid w:val="002D4EA7"/>
    <w:rsid w:val="002E1589"/>
    <w:rsid w:val="002E1C33"/>
    <w:rsid w:val="002F7148"/>
    <w:rsid w:val="00301E93"/>
    <w:rsid w:val="00303FDF"/>
    <w:rsid w:val="003050D9"/>
    <w:rsid w:val="00307DCE"/>
    <w:rsid w:val="003127D7"/>
    <w:rsid w:val="00322B14"/>
    <w:rsid w:val="00324694"/>
    <w:rsid w:val="0033103C"/>
    <w:rsid w:val="003401B5"/>
    <w:rsid w:val="00342229"/>
    <w:rsid w:val="0036055D"/>
    <w:rsid w:val="0037067C"/>
    <w:rsid w:val="00373EEF"/>
    <w:rsid w:val="00374038"/>
    <w:rsid w:val="0037580D"/>
    <w:rsid w:val="00375BC0"/>
    <w:rsid w:val="00380555"/>
    <w:rsid w:val="003858ED"/>
    <w:rsid w:val="003872CC"/>
    <w:rsid w:val="003A23B8"/>
    <w:rsid w:val="003A4E49"/>
    <w:rsid w:val="003A598A"/>
    <w:rsid w:val="003B0165"/>
    <w:rsid w:val="003B2DE0"/>
    <w:rsid w:val="003B7CC8"/>
    <w:rsid w:val="003C4168"/>
    <w:rsid w:val="003C5125"/>
    <w:rsid w:val="003C611B"/>
    <w:rsid w:val="003C736B"/>
    <w:rsid w:val="003E32EB"/>
    <w:rsid w:val="003E7D45"/>
    <w:rsid w:val="003F241A"/>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70538"/>
    <w:rsid w:val="00476708"/>
    <w:rsid w:val="004819CD"/>
    <w:rsid w:val="0048201E"/>
    <w:rsid w:val="00486916"/>
    <w:rsid w:val="004903DD"/>
    <w:rsid w:val="00490993"/>
    <w:rsid w:val="004A3DD3"/>
    <w:rsid w:val="004A4DEE"/>
    <w:rsid w:val="004A6F53"/>
    <w:rsid w:val="004B28D7"/>
    <w:rsid w:val="004B509A"/>
    <w:rsid w:val="004B6FD7"/>
    <w:rsid w:val="004C4522"/>
    <w:rsid w:val="004D51E3"/>
    <w:rsid w:val="00507DF2"/>
    <w:rsid w:val="005143F9"/>
    <w:rsid w:val="005150BD"/>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7AF8"/>
    <w:rsid w:val="005C3886"/>
    <w:rsid w:val="005C5DF7"/>
    <w:rsid w:val="005D2881"/>
    <w:rsid w:val="005D5F13"/>
    <w:rsid w:val="005D6D90"/>
    <w:rsid w:val="005E53FB"/>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87535"/>
    <w:rsid w:val="006937D8"/>
    <w:rsid w:val="00696A28"/>
    <w:rsid w:val="006977B7"/>
    <w:rsid w:val="006A3EF4"/>
    <w:rsid w:val="006B0AC3"/>
    <w:rsid w:val="006B3D2D"/>
    <w:rsid w:val="006C6372"/>
    <w:rsid w:val="006C658E"/>
    <w:rsid w:val="006C7C23"/>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7946"/>
    <w:rsid w:val="00827F30"/>
    <w:rsid w:val="0084308F"/>
    <w:rsid w:val="0084480F"/>
    <w:rsid w:val="00846E9C"/>
    <w:rsid w:val="008475B4"/>
    <w:rsid w:val="008539E8"/>
    <w:rsid w:val="00853C93"/>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E0D84"/>
    <w:rsid w:val="008E300F"/>
    <w:rsid w:val="008E326F"/>
    <w:rsid w:val="008E33C3"/>
    <w:rsid w:val="008E57F8"/>
    <w:rsid w:val="008F4011"/>
    <w:rsid w:val="008F7192"/>
    <w:rsid w:val="008F79AB"/>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DF7"/>
    <w:rsid w:val="00981010"/>
    <w:rsid w:val="00994885"/>
    <w:rsid w:val="009A4A6D"/>
    <w:rsid w:val="009B5D5D"/>
    <w:rsid w:val="009C5723"/>
    <w:rsid w:val="009D6E00"/>
    <w:rsid w:val="009E4AA9"/>
    <w:rsid w:val="00A01730"/>
    <w:rsid w:val="00A075D5"/>
    <w:rsid w:val="00A1189E"/>
    <w:rsid w:val="00A14B7A"/>
    <w:rsid w:val="00A26367"/>
    <w:rsid w:val="00A27850"/>
    <w:rsid w:val="00A40031"/>
    <w:rsid w:val="00A43F24"/>
    <w:rsid w:val="00A442A3"/>
    <w:rsid w:val="00A4485D"/>
    <w:rsid w:val="00A52932"/>
    <w:rsid w:val="00A5637E"/>
    <w:rsid w:val="00A63E99"/>
    <w:rsid w:val="00A80985"/>
    <w:rsid w:val="00A86D68"/>
    <w:rsid w:val="00A92ECB"/>
    <w:rsid w:val="00AA44D7"/>
    <w:rsid w:val="00AA5F8E"/>
    <w:rsid w:val="00AB4822"/>
    <w:rsid w:val="00AC1AF9"/>
    <w:rsid w:val="00AC5E9C"/>
    <w:rsid w:val="00AD235B"/>
    <w:rsid w:val="00AD2827"/>
    <w:rsid w:val="00AD714D"/>
    <w:rsid w:val="00AE1159"/>
    <w:rsid w:val="00AE220B"/>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6729"/>
    <w:rsid w:val="00D237F6"/>
    <w:rsid w:val="00D30333"/>
    <w:rsid w:val="00D30789"/>
    <w:rsid w:val="00D35FBB"/>
    <w:rsid w:val="00D45760"/>
    <w:rsid w:val="00D47057"/>
    <w:rsid w:val="00D52579"/>
    <w:rsid w:val="00D63FF7"/>
    <w:rsid w:val="00D644BF"/>
    <w:rsid w:val="00D744A4"/>
    <w:rsid w:val="00D81EED"/>
    <w:rsid w:val="00D91AED"/>
    <w:rsid w:val="00D9586F"/>
    <w:rsid w:val="00DA1018"/>
    <w:rsid w:val="00DA14D6"/>
    <w:rsid w:val="00DA2419"/>
    <w:rsid w:val="00DA4BB3"/>
    <w:rsid w:val="00DA63A4"/>
    <w:rsid w:val="00DB0246"/>
    <w:rsid w:val="00DB7DB4"/>
    <w:rsid w:val="00DC002D"/>
    <w:rsid w:val="00DE1E5E"/>
    <w:rsid w:val="00DE260E"/>
    <w:rsid w:val="00DE527D"/>
    <w:rsid w:val="00DF2177"/>
    <w:rsid w:val="00DF3C37"/>
    <w:rsid w:val="00DF6384"/>
    <w:rsid w:val="00E11A93"/>
    <w:rsid w:val="00E1749B"/>
    <w:rsid w:val="00E232AA"/>
    <w:rsid w:val="00E23A16"/>
    <w:rsid w:val="00E245F9"/>
    <w:rsid w:val="00E24C31"/>
    <w:rsid w:val="00E34403"/>
    <w:rsid w:val="00E36487"/>
    <w:rsid w:val="00E52AC6"/>
    <w:rsid w:val="00E64E19"/>
    <w:rsid w:val="00E80174"/>
    <w:rsid w:val="00E8092E"/>
    <w:rsid w:val="00E83854"/>
    <w:rsid w:val="00E94EC0"/>
    <w:rsid w:val="00E95916"/>
    <w:rsid w:val="00EA5B61"/>
    <w:rsid w:val="00EC2F79"/>
    <w:rsid w:val="00EE0B17"/>
    <w:rsid w:val="00EE5CDB"/>
    <w:rsid w:val="00EE61E0"/>
    <w:rsid w:val="00EF213C"/>
    <w:rsid w:val="00F005C7"/>
    <w:rsid w:val="00F03D51"/>
    <w:rsid w:val="00F05073"/>
    <w:rsid w:val="00F06062"/>
    <w:rsid w:val="00F248F9"/>
    <w:rsid w:val="00F31E4B"/>
    <w:rsid w:val="00F33D8E"/>
    <w:rsid w:val="00F35400"/>
    <w:rsid w:val="00F50386"/>
    <w:rsid w:val="00F70ADA"/>
    <w:rsid w:val="00F73EFD"/>
    <w:rsid w:val="00F767CC"/>
    <w:rsid w:val="00F76DD7"/>
    <w:rsid w:val="00F83AEC"/>
    <w:rsid w:val="00F86E09"/>
    <w:rsid w:val="00F96B7E"/>
    <w:rsid w:val="00FA3459"/>
    <w:rsid w:val="00FA624C"/>
    <w:rsid w:val="00FB0BCC"/>
    <w:rsid w:val="00FB2691"/>
    <w:rsid w:val="00FC24EB"/>
    <w:rsid w:val="00FC7997"/>
    <w:rsid w:val="00FC7CA8"/>
    <w:rsid w:val="00FD2B89"/>
    <w:rsid w:val="00FE2F4E"/>
    <w:rsid w:val="00FE5616"/>
    <w:rsid w:val="00FE61B2"/>
    <w:rsid w:val="00FF07BF"/>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www.stephenrusk.com/" TargetMode="External"/><Relationship Id="rId39" Type="http://schemas.openxmlformats.org/officeDocument/2006/relationships/hyperlink" Target="https://www.amazon.com/gp/product/B007V9SNNY/ref=oh_aui_search_detailpage?ie=UTF8&amp;psc=1" TargetMode="External"/><Relationship Id="rId21" Type="http://schemas.openxmlformats.org/officeDocument/2006/relationships/image" Target="media/image12.jpeg"/><Relationship Id="rId34" Type="http://schemas.openxmlformats.org/officeDocument/2006/relationships/hyperlink" Target="https://www.amazon.com/Vilros-Raspberry-Basic-Starter-Kit/dp/B01D92SSX6/ref=sr_1_sc_2?s=pc&amp;ie=UTF8&amp;qid=1474156872&amp;sr=1-2-spell&amp;keywords=raspberry+pi+3+starer+kit" TargetMode="External"/><Relationship Id="rId42" Type="http://schemas.openxmlformats.org/officeDocument/2006/relationships/hyperlink" Target="http://www.amazon.com/gp/product/B004JX64FE?psc=1&amp;redirect=true&amp;ref_=oh_aui_detailpage_o03_s00" TargetMode="External"/><Relationship Id="rId47" Type="http://schemas.openxmlformats.org/officeDocument/2006/relationships/hyperlink" Target="http://sourceforge.net/projects/win32diskimager/" TargetMode="External"/><Relationship Id="rId50" Type="http://schemas.openxmlformats.org/officeDocument/2006/relationships/image" Target="media/image15.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bobrathbone.com/" TargetMode="External"/><Relationship Id="rId33" Type="http://schemas.openxmlformats.org/officeDocument/2006/relationships/hyperlink" Target="https://github.com/rosswesleyporter/dqmusicbox" TargetMode="External"/><Relationship Id="rId38" Type="http://schemas.openxmlformats.org/officeDocument/2006/relationships/hyperlink" Target="http://www.amazon.com/gp/product/B00200K1TS?psc=1&amp;redirect=true&amp;ref_=oh_aui_detailpage_o05_s00" TargetMode="External"/><Relationship Id="rId46"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hyperlink" Target="https://github.com/rosswesleyporter/dqmusicbox" TargetMode="External"/><Relationship Id="rId41" Type="http://schemas.openxmlformats.org/officeDocument/2006/relationships/hyperlink" Target="https://www.amazon.com/TRIPP-P312-001-2RA-1-Feet-3-5mm-Stereo/dp/B00M5FKEUE/ref=pd_sim_23_1?ie=UTF8&amp;psc=1&amp;refRID=KS3YX3ZCEVV5ZQFGNFWM"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yperlink" Target="http://scphillips.com/" TargetMode="External"/><Relationship Id="rId32" Type="http://schemas.openxmlformats.org/officeDocument/2006/relationships/hyperlink" Target="http://www.ponoko.com/design-your-own/products/dqmusicbox-case-maple-12981" TargetMode="External"/><Relationship Id="rId37" Type="http://schemas.openxmlformats.org/officeDocument/2006/relationships/hyperlink" Target="http://www.amazon.com/gp/product/B00213KDQK?psc=1&amp;redirect=true&amp;ref_=oh_aui_detailpage_o07_s00" TargetMode="External"/><Relationship Id="rId40" Type="http://schemas.openxmlformats.org/officeDocument/2006/relationships/hyperlink" Target="http://www.amazon.com/Phantom-YoYo-Dupont-Cable-Female/dp/B00KOL5BCC/ref=sr_1_2?ie=UTF8&amp;qid=1448088205&amp;sr=8-2&amp;keywords=jumper+wires+10cm" TargetMode="External"/><Relationship Id="rId45" Type="http://schemas.openxmlformats.org/officeDocument/2006/relationships/hyperlink" Target="https://www.amazon.com/gp/product/B00NBEWB4U/ref=oh_aui_search_detailpage?ie=UTF8&amp;psc=1" TargetMode="External"/><Relationship Id="rId53"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www.amazon.com/gp/product/B00NMXY2MO?psc=1&amp;redirect=true&amp;ref_=oh_aui_detailpage_o00_s00" TargetMode="External"/><Relationship Id="rId49" Type="http://schemas.openxmlformats.org/officeDocument/2006/relationships/image" Target="media/image14.png"/><Relationship Id="rId10" Type="http://schemas.openxmlformats.org/officeDocument/2006/relationships/hyperlink" Target="http://www.aliveinside.us/" TargetMode="External"/><Relationship Id="rId19" Type="http://schemas.openxmlformats.org/officeDocument/2006/relationships/image" Target="media/image10.jpeg"/><Relationship Id="rId31" Type="http://schemas.openxmlformats.org/officeDocument/2006/relationships/hyperlink" Target="https://www.ponoko.com/" TargetMode="External"/><Relationship Id="rId44" Type="http://schemas.openxmlformats.org/officeDocument/2006/relationships/hyperlink" Target="http://www.amazon.com/Elmers-E7010-Carpenters-Wood-Ounces/dp/B0045PTHH8/ref=sr_1_2?ie=UTF8&amp;qid=1435530734&amp;sr=8-2&amp;keywords=wood+glue" TargetMode="External"/><Relationship Id="rId52"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dietpi.com/" TargetMode="External"/><Relationship Id="rId35" Type="http://schemas.openxmlformats.org/officeDocument/2006/relationships/hyperlink" Target="http://www.ebay.com/itm/KY-040-Rotary-Encoder-Module-Brick-Sensor-Development-AVR-PIC-for-Arduino-/311095392664?hash=item486ebaf998:g:oD8AAOSwVFlUGSt6" TargetMode="External"/><Relationship Id="rId43" Type="http://schemas.openxmlformats.org/officeDocument/2006/relationships/hyperlink" Target="http://www.amazon.com/gp/product/B000TGSPV6?psc=1&amp;redirect=true&amp;ref_=oh_aui_search_detailpage" TargetMode="External"/><Relationship Id="rId48" Type="http://schemas.openxmlformats.org/officeDocument/2006/relationships/hyperlink" Target="https://drive.google.com/file/d/0B1Q1o5gn_EfkZm51SXJ0ZHRXOGc/view?usp=sharing" TargetMode="External"/><Relationship Id="rId56" Type="http://schemas.openxmlformats.org/officeDocument/2006/relationships/theme" Target="theme/theme1.xml"/><Relationship Id="rId8" Type="http://schemas.openxmlformats.org/officeDocument/2006/relationships/hyperlink" Target="mailto:rosswesleyporter@gmail.com" TargetMode="External"/><Relationship Id="rId51" Type="http://schemas.openxmlformats.org/officeDocument/2006/relationships/image" Target="media/image1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D750F3-3B2A-42E9-98CC-991CB4CE0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0</TotalTime>
  <Pages>9</Pages>
  <Words>1702</Words>
  <Characters>970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31</cp:revision>
  <cp:lastPrinted>2016-09-18T01:17:00Z</cp:lastPrinted>
  <dcterms:created xsi:type="dcterms:W3CDTF">2015-06-14T04:56:00Z</dcterms:created>
  <dcterms:modified xsi:type="dcterms:W3CDTF">2016-09-18T05:07:00Z</dcterms:modified>
</cp:coreProperties>
</file>